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6D7A2F1" w14:textId="7B384942" w:rsidR="00A14614" w:rsidRPr="004D3578" w:rsidRDefault="00A14614" w:rsidP="00A14614">
      <w:pPr>
        <w:pStyle w:val="ZA"/>
        <w:framePr w:wrap="notBeside"/>
      </w:pPr>
      <w:bookmarkStart w:id="0" w:name="page2"/>
      <w:bookmarkStart w:id="1" w:name="page1"/>
      <w:r w:rsidRPr="004D3578">
        <w:rPr>
          <w:sz w:val="64"/>
        </w:rPr>
        <w:t xml:space="preserve">3GPP TS </w:t>
      </w:r>
      <w:r>
        <w:rPr>
          <w:sz w:val="64"/>
        </w:rPr>
        <w:t>32</w:t>
      </w:r>
      <w:r w:rsidRPr="004D3578">
        <w:rPr>
          <w:sz w:val="64"/>
        </w:rPr>
        <w:t>.</w:t>
      </w:r>
      <w:r>
        <w:rPr>
          <w:sz w:val="64"/>
        </w:rPr>
        <w:t>401</w:t>
      </w:r>
      <w:r w:rsidRPr="004D3578">
        <w:rPr>
          <w:sz w:val="64"/>
        </w:rPr>
        <w:t xml:space="preserve"> </w:t>
      </w:r>
      <w:r w:rsidRPr="004D3578">
        <w:t>V</w:t>
      </w:r>
      <w:r w:rsidR="00A247B1">
        <w:t>18.0.0</w:t>
      </w:r>
      <w:r w:rsidRPr="004D3578">
        <w:t xml:space="preserve"> </w:t>
      </w:r>
      <w:r w:rsidRPr="004D3578">
        <w:rPr>
          <w:sz w:val="32"/>
        </w:rPr>
        <w:t>(</w:t>
      </w:r>
      <w:r w:rsidR="00A247B1">
        <w:rPr>
          <w:sz w:val="32"/>
        </w:rPr>
        <w:t>2024-04</w:t>
      </w:r>
      <w:r w:rsidRPr="004D3578">
        <w:rPr>
          <w:sz w:val="32"/>
        </w:rPr>
        <w:t>)</w:t>
      </w:r>
    </w:p>
    <w:p w14:paraId="4992F847" w14:textId="77777777" w:rsidR="00A14614" w:rsidRPr="004D3578" w:rsidRDefault="00A14614" w:rsidP="00A14614">
      <w:pPr>
        <w:pStyle w:val="ZB"/>
        <w:framePr w:wrap="notBeside"/>
      </w:pPr>
      <w:r w:rsidRPr="004D3578">
        <w:t>Technical Specification</w:t>
      </w:r>
    </w:p>
    <w:p w14:paraId="264B9808" w14:textId="77777777" w:rsidR="00A14614" w:rsidRPr="004636D1" w:rsidRDefault="00A14614" w:rsidP="00A14614">
      <w:pPr>
        <w:pStyle w:val="ZT"/>
        <w:framePr w:wrap="notBeside"/>
      </w:pPr>
      <w:r w:rsidRPr="004636D1">
        <w:t>3rd Generation Partnership Project;</w:t>
      </w:r>
    </w:p>
    <w:p w14:paraId="3D143563" w14:textId="77777777" w:rsidR="00A14614" w:rsidRPr="004636D1" w:rsidRDefault="00A14614" w:rsidP="00A14614">
      <w:pPr>
        <w:pStyle w:val="ZT"/>
        <w:framePr w:wrap="notBeside"/>
      </w:pPr>
      <w:r w:rsidRPr="004636D1">
        <w:t>Technical Specification Group Services and System Aspects;</w:t>
      </w:r>
    </w:p>
    <w:p w14:paraId="4B50DF92" w14:textId="77777777" w:rsidR="00A14614" w:rsidRPr="004636D1" w:rsidRDefault="00A14614" w:rsidP="00A14614">
      <w:pPr>
        <w:pStyle w:val="ZT"/>
        <w:framePr w:wrap="notBeside"/>
      </w:pPr>
      <w:r w:rsidRPr="004636D1">
        <w:rPr>
          <w:snapToGrid w:val="0"/>
        </w:rPr>
        <w:t>Telecommunication management;</w:t>
      </w:r>
    </w:p>
    <w:p w14:paraId="789DBE40" w14:textId="77777777" w:rsidR="00A14614" w:rsidRPr="004636D1" w:rsidRDefault="00A14614" w:rsidP="00A14614">
      <w:pPr>
        <w:pStyle w:val="ZT"/>
        <w:framePr w:wrap="notBeside"/>
      </w:pPr>
      <w:r w:rsidRPr="004636D1">
        <w:t>Performance Management (PM);</w:t>
      </w:r>
    </w:p>
    <w:p w14:paraId="569891C3" w14:textId="77777777" w:rsidR="00A14614" w:rsidRPr="004636D1" w:rsidRDefault="00A14614" w:rsidP="00A14614">
      <w:pPr>
        <w:pStyle w:val="ZT"/>
        <w:framePr w:wrap="notBeside"/>
      </w:pPr>
      <w:r w:rsidRPr="004636D1">
        <w:t>Concept and requirements</w:t>
      </w:r>
    </w:p>
    <w:p w14:paraId="361CD110" w14:textId="77777777" w:rsidR="00A14614" w:rsidRPr="004D3578" w:rsidRDefault="00A14614" w:rsidP="00A14614">
      <w:pPr>
        <w:pStyle w:val="ZT"/>
        <w:framePr w:wrap="notBeside"/>
        <w:rPr>
          <w:i/>
          <w:sz w:val="28"/>
        </w:rPr>
      </w:pPr>
      <w:r w:rsidRPr="004636D1">
        <w:t>(</w:t>
      </w:r>
      <w:r>
        <w:rPr>
          <w:rStyle w:val="ZGSM"/>
        </w:rPr>
        <w:t>Release</w:t>
      </w:r>
      <w:r w:rsidR="00A247B1">
        <w:rPr>
          <w:rStyle w:val="ZGSM"/>
        </w:rPr>
        <w:t xml:space="preserve"> 18</w:t>
      </w:r>
      <w:r w:rsidRPr="004636D1">
        <w:t>)</w:t>
      </w:r>
    </w:p>
    <w:p w14:paraId="0A8D29E2" w14:textId="5FCA91E0" w:rsidR="00A14614" w:rsidRPr="00235394" w:rsidRDefault="00A14614" w:rsidP="00F1067F">
      <w:pPr>
        <w:pStyle w:val="ZU"/>
        <w:framePr w:h="4929" w:hRule="exact" w:wrap="notBeside"/>
        <w:tabs>
          <w:tab w:val="right" w:pos="10206"/>
        </w:tabs>
        <w:jc w:val="left"/>
      </w:pPr>
      <w:r>
        <w:rPr>
          <w:i/>
        </w:rPr>
        <w:t xml:space="preserve">  </w:t>
      </w:r>
      <w:bookmarkStart w:id="2" w:name="_MON_1684549432"/>
      <w:bookmarkEnd w:id="2"/>
      <w:bookmarkStart w:id="3" w:name="_MON_1684549432"/>
      <w:bookmarkEnd w:id="3"/>
      <w:r w:rsidR="00D43CBD" w:rsidRPr="00D43CBD">
        <w:rPr>
          <w:i/>
        </w:rPr>
        <w:object w:dxaOrig="2026" w:dyaOrig="1251" w14:anchorId="38A0BC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102.6pt;height:62.4pt" o:ole="">
            <v:imagedata r:id="rId9" o:title=""/>
          </v:shape>
          <o:OLEObject Type="Embed" ProgID="Word.Picture.8" ShapeID="_x0000_i1029" DrawAspect="Content" ObjectID="_1784550973" r:id="rId10"/>
        </w:object>
      </w:r>
      <w:r w:rsidRPr="00235394">
        <w:rPr>
          <w:color w:val="0000FF"/>
        </w:rPr>
        <w:tab/>
      </w:r>
      <w:r w:rsidR="00DB0EB7" w:rsidRPr="00235394">
        <w:drawing>
          <wp:inline distT="0" distB="0" distL="0" distR="0" wp14:anchorId="0960BCCF" wp14:editId="434F99C2">
            <wp:extent cx="1626870" cy="948690"/>
            <wp:effectExtent l="0" t="0" r="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6870" cy="948690"/>
                    </a:xfrm>
                    <a:prstGeom prst="rect">
                      <a:avLst/>
                    </a:prstGeom>
                    <a:noFill/>
                    <a:ln>
                      <a:noFill/>
                    </a:ln>
                  </pic:spPr>
                </pic:pic>
              </a:graphicData>
            </a:graphic>
          </wp:inline>
        </w:drawing>
      </w:r>
    </w:p>
    <w:p w14:paraId="648C791F" w14:textId="77777777" w:rsidR="00A14614" w:rsidRPr="004D3578" w:rsidRDefault="00A14614" w:rsidP="00A14614">
      <w:pPr>
        <w:pStyle w:val="ZU"/>
        <w:framePr w:h="4929" w:hRule="exact" w:wrap="notBeside"/>
        <w:tabs>
          <w:tab w:val="right" w:pos="10206"/>
        </w:tabs>
        <w:jc w:val="left"/>
      </w:pPr>
    </w:p>
    <w:p w14:paraId="7C0F9909" w14:textId="77777777" w:rsidR="00A14614" w:rsidRPr="004D3578" w:rsidRDefault="00A14614" w:rsidP="00A14614">
      <w:pPr>
        <w:framePr w:h="1377" w:hRule="exact" w:wrap="notBeside" w:vAnchor="page" w:hAnchor="margin" w:y="15305"/>
        <w:rPr>
          <w:sz w:val="16"/>
        </w:rPr>
      </w:pPr>
      <w:r w:rsidRPr="004D3578">
        <w:rPr>
          <w:sz w:val="16"/>
        </w:rPr>
        <w:t>The present document has been developed within the 3</w:t>
      </w:r>
      <w:r>
        <w:rPr>
          <w:sz w:val="16"/>
        </w:rPr>
        <w:t>rd</w:t>
      </w:r>
      <w:r w:rsidRPr="004D3578">
        <w:rPr>
          <w:sz w:val="16"/>
        </w:rPr>
        <w:t xml:space="preserve"> Generation Partnership Project (3GPP</w:t>
      </w:r>
      <w:r w:rsidRPr="004D3578">
        <w:rPr>
          <w:sz w:val="16"/>
          <w:vertAlign w:val="superscript"/>
        </w:rPr>
        <w:t xml:space="preserve"> TM</w:t>
      </w:r>
      <w:r w:rsidRPr="004D3578">
        <w:rPr>
          <w:sz w:val="16"/>
        </w:rPr>
        <w:t>) and may be further elaborated for the purposes of 3GPP..</w:t>
      </w:r>
      <w:r w:rsidRPr="004D3578">
        <w:rPr>
          <w:sz w:val="16"/>
        </w:rPr>
        <w:br/>
        <w:t>The present document has not been subject to any approval process by the 3GPP</w:t>
      </w:r>
      <w:r w:rsidRPr="004D3578">
        <w:rPr>
          <w:sz w:val="16"/>
          <w:vertAlign w:val="superscript"/>
        </w:rPr>
        <w:t xml:space="preserve"> </w:t>
      </w:r>
      <w:r w:rsidRPr="004D3578">
        <w:rPr>
          <w:sz w:val="16"/>
        </w:rPr>
        <w:t>Organizational Partners and shall not be implemented.</w:t>
      </w:r>
      <w:r w:rsidRPr="004D3578">
        <w:rPr>
          <w:sz w:val="16"/>
        </w:rPr>
        <w:br/>
        <w:t>This Specification is provided for future development work within 3GPP</w:t>
      </w:r>
      <w:r w:rsidRPr="004D3578">
        <w:rPr>
          <w:sz w:val="16"/>
          <w:vertAlign w:val="superscript"/>
        </w:rPr>
        <w:t xml:space="preserve"> </w:t>
      </w:r>
      <w:r w:rsidRPr="004D3578">
        <w:rPr>
          <w:sz w:val="16"/>
        </w:rPr>
        <w:t>only. The Organizational Partners accept no liability for any use of this Specification.</w:t>
      </w:r>
      <w:r w:rsidRPr="004D3578">
        <w:rPr>
          <w:sz w:val="16"/>
        </w:rPr>
        <w:br/>
        <w:t>Specifications and Reports for implementation of the 3GPP</w:t>
      </w:r>
      <w:r w:rsidRPr="004D3578">
        <w:rPr>
          <w:sz w:val="16"/>
          <w:vertAlign w:val="superscript"/>
        </w:rPr>
        <w:t xml:space="preserve"> TM</w:t>
      </w:r>
      <w:r w:rsidRPr="004D3578">
        <w:rPr>
          <w:sz w:val="16"/>
        </w:rPr>
        <w:t xml:space="preserve"> system should be obtained via the 3GPP Organizational Partners' Publications Offices.</w:t>
      </w:r>
    </w:p>
    <w:p w14:paraId="7D6EFB5B" w14:textId="77777777" w:rsidR="00A14614" w:rsidRPr="004D3578" w:rsidRDefault="00A14614" w:rsidP="00A14614">
      <w:pPr>
        <w:pStyle w:val="ZV"/>
        <w:framePr w:wrap="notBeside"/>
      </w:pPr>
    </w:p>
    <w:p w14:paraId="25ADD376" w14:textId="77777777" w:rsidR="00A14614" w:rsidRPr="004D3578" w:rsidRDefault="00A14614" w:rsidP="00A14614"/>
    <w:bookmarkEnd w:id="1"/>
    <w:p w14:paraId="18962405" w14:textId="77777777" w:rsidR="00A14614" w:rsidRPr="004D3578" w:rsidRDefault="00A14614" w:rsidP="00A14614">
      <w:pPr>
        <w:sectPr w:rsidR="00A14614" w:rsidRPr="004D3578">
          <w:footnotePr>
            <w:numRestart w:val="eachSect"/>
          </w:footnotePr>
          <w:pgSz w:w="11907" w:h="16840"/>
          <w:pgMar w:top="2268" w:right="851" w:bottom="10773" w:left="851" w:header="0" w:footer="0" w:gutter="0"/>
          <w:cols w:space="720"/>
        </w:sectPr>
      </w:pPr>
    </w:p>
    <w:p w14:paraId="52F0989A" w14:textId="77777777" w:rsidR="00A14614" w:rsidRPr="004D3578" w:rsidRDefault="00A14614" w:rsidP="00A14614"/>
    <w:p w14:paraId="731B1C0A" w14:textId="77777777" w:rsidR="00A14614" w:rsidRPr="004D3578" w:rsidRDefault="00A14614" w:rsidP="00A14614">
      <w:pPr>
        <w:pStyle w:val="FP"/>
        <w:framePr w:wrap="notBeside" w:hAnchor="margin" w:y="1419"/>
        <w:pBdr>
          <w:bottom w:val="single" w:sz="6" w:space="1" w:color="auto"/>
        </w:pBdr>
        <w:spacing w:before="240"/>
        <w:ind w:left="2835" w:right="2835"/>
        <w:jc w:val="center"/>
      </w:pPr>
      <w:r w:rsidRPr="004D3578">
        <w:t>Keywords</w:t>
      </w:r>
    </w:p>
    <w:p w14:paraId="720FB280" w14:textId="77777777" w:rsidR="00A14614" w:rsidRPr="004D3578" w:rsidRDefault="00A14614" w:rsidP="00A14614">
      <w:pPr>
        <w:pStyle w:val="FP"/>
        <w:framePr w:wrap="notBeside" w:hAnchor="margin" w:y="1419"/>
        <w:ind w:left="2835" w:right="2835"/>
        <w:jc w:val="center"/>
        <w:rPr>
          <w:rFonts w:ascii="Arial" w:hAnsi="Arial"/>
          <w:sz w:val="18"/>
        </w:rPr>
      </w:pPr>
      <w:r w:rsidRPr="004636D1">
        <w:rPr>
          <w:rFonts w:ascii="Arial" w:hAnsi="Arial"/>
          <w:sz w:val="18"/>
        </w:rPr>
        <w:t>UMTS, management, performance</w:t>
      </w:r>
    </w:p>
    <w:p w14:paraId="5F3FD6E7" w14:textId="77777777" w:rsidR="00A14614" w:rsidRPr="004D3578" w:rsidRDefault="00A14614" w:rsidP="00A14614"/>
    <w:p w14:paraId="2F24463E" w14:textId="77777777" w:rsidR="00A14614" w:rsidRPr="004D3578" w:rsidRDefault="00A14614" w:rsidP="00A14614"/>
    <w:p w14:paraId="1DA788B3" w14:textId="77777777" w:rsidR="00A14614" w:rsidRPr="004D3578" w:rsidRDefault="00A14614" w:rsidP="00A14614">
      <w:pPr>
        <w:pStyle w:val="FP"/>
        <w:framePr w:wrap="notBeside" w:hAnchor="margin" w:yAlign="center"/>
        <w:spacing w:after="240"/>
        <w:ind w:left="2835" w:right="2835"/>
        <w:jc w:val="center"/>
        <w:rPr>
          <w:rFonts w:ascii="Arial" w:hAnsi="Arial"/>
          <w:b/>
          <w:i/>
        </w:rPr>
      </w:pPr>
      <w:r w:rsidRPr="004D3578">
        <w:rPr>
          <w:rFonts w:ascii="Arial" w:hAnsi="Arial"/>
          <w:b/>
          <w:i/>
        </w:rPr>
        <w:t>3GPP</w:t>
      </w:r>
    </w:p>
    <w:p w14:paraId="3F33FC24" w14:textId="77777777" w:rsidR="00A14614" w:rsidRPr="004D3578" w:rsidRDefault="00A14614" w:rsidP="00A14614">
      <w:pPr>
        <w:pStyle w:val="FP"/>
        <w:framePr w:wrap="notBeside" w:hAnchor="margin" w:yAlign="center"/>
        <w:pBdr>
          <w:bottom w:val="single" w:sz="6" w:space="1" w:color="auto"/>
        </w:pBdr>
        <w:ind w:left="2835" w:right="2835"/>
        <w:jc w:val="center"/>
      </w:pPr>
      <w:r w:rsidRPr="004D3578">
        <w:t>Postal address</w:t>
      </w:r>
    </w:p>
    <w:p w14:paraId="485CC4FF" w14:textId="77777777" w:rsidR="00A14614" w:rsidRPr="004D3578" w:rsidRDefault="00A14614" w:rsidP="00A14614">
      <w:pPr>
        <w:pStyle w:val="FP"/>
        <w:framePr w:wrap="notBeside" w:hAnchor="margin" w:yAlign="center"/>
        <w:ind w:left="2835" w:right="2835"/>
        <w:jc w:val="center"/>
        <w:rPr>
          <w:rFonts w:ascii="Arial" w:hAnsi="Arial"/>
          <w:sz w:val="18"/>
        </w:rPr>
      </w:pPr>
    </w:p>
    <w:p w14:paraId="29FE5543" w14:textId="77777777" w:rsidR="00A14614" w:rsidRPr="00777512" w:rsidRDefault="00A14614" w:rsidP="00A14614">
      <w:pPr>
        <w:pStyle w:val="FP"/>
        <w:framePr w:wrap="notBeside" w:hAnchor="margin" w:yAlign="center"/>
        <w:pBdr>
          <w:bottom w:val="single" w:sz="6" w:space="1" w:color="auto"/>
        </w:pBdr>
        <w:spacing w:before="240"/>
        <w:ind w:left="2835" w:right="2835"/>
        <w:jc w:val="center"/>
        <w:rPr>
          <w:lang w:val="fr-FR"/>
        </w:rPr>
      </w:pPr>
      <w:r w:rsidRPr="00777512">
        <w:rPr>
          <w:lang w:val="fr-FR"/>
        </w:rPr>
        <w:t>3GPP support office address</w:t>
      </w:r>
    </w:p>
    <w:p w14:paraId="1D19B107" w14:textId="77777777" w:rsidR="00A14614" w:rsidRPr="00777512" w:rsidRDefault="00A14614" w:rsidP="00A14614">
      <w:pPr>
        <w:pStyle w:val="FP"/>
        <w:framePr w:wrap="notBeside" w:hAnchor="margin" w:yAlign="center"/>
        <w:ind w:left="2835" w:right="2835"/>
        <w:jc w:val="center"/>
        <w:rPr>
          <w:rFonts w:ascii="Arial" w:hAnsi="Arial"/>
          <w:sz w:val="18"/>
          <w:lang w:val="fr-FR"/>
        </w:rPr>
      </w:pPr>
      <w:r w:rsidRPr="00777512">
        <w:rPr>
          <w:rFonts w:ascii="Arial" w:hAnsi="Arial"/>
          <w:sz w:val="18"/>
          <w:lang w:val="fr-FR"/>
        </w:rPr>
        <w:t>650 Route des Lucioles - Sophia Antipolis</w:t>
      </w:r>
    </w:p>
    <w:p w14:paraId="7DA90A2B" w14:textId="77777777" w:rsidR="00A14614" w:rsidRPr="00777512" w:rsidRDefault="00A14614" w:rsidP="00A14614">
      <w:pPr>
        <w:pStyle w:val="FP"/>
        <w:framePr w:wrap="notBeside" w:hAnchor="margin" w:yAlign="center"/>
        <w:ind w:left="2835" w:right="2835"/>
        <w:jc w:val="center"/>
        <w:rPr>
          <w:rFonts w:ascii="Arial" w:hAnsi="Arial"/>
          <w:sz w:val="18"/>
          <w:lang w:val="fr-FR"/>
        </w:rPr>
      </w:pPr>
      <w:r w:rsidRPr="00777512">
        <w:rPr>
          <w:rFonts w:ascii="Arial" w:hAnsi="Arial"/>
          <w:sz w:val="18"/>
          <w:lang w:val="fr-FR"/>
        </w:rPr>
        <w:t>Valbonne - FRANCE</w:t>
      </w:r>
    </w:p>
    <w:p w14:paraId="58F80F67" w14:textId="77777777" w:rsidR="00A14614" w:rsidRPr="004D3578" w:rsidRDefault="00A14614" w:rsidP="00A14614">
      <w:pPr>
        <w:pStyle w:val="FP"/>
        <w:framePr w:wrap="notBeside" w:hAnchor="margin" w:yAlign="center"/>
        <w:spacing w:after="20"/>
        <w:ind w:left="2835" w:right="2835"/>
        <w:jc w:val="center"/>
        <w:rPr>
          <w:rFonts w:ascii="Arial" w:hAnsi="Arial"/>
          <w:sz w:val="18"/>
        </w:rPr>
      </w:pPr>
      <w:r w:rsidRPr="004D3578">
        <w:rPr>
          <w:rFonts w:ascii="Arial" w:hAnsi="Arial"/>
          <w:sz w:val="18"/>
        </w:rPr>
        <w:t>Tel.: +33 4 92 94 42 00 Fax: +33 4 93 65 47 16</w:t>
      </w:r>
    </w:p>
    <w:p w14:paraId="3F73BEF4" w14:textId="77777777" w:rsidR="00A14614" w:rsidRPr="004D3578" w:rsidRDefault="00A14614" w:rsidP="00A14614">
      <w:pPr>
        <w:pStyle w:val="FP"/>
        <w:framePr w:wrap="notBeside" w:hAnchor="margin" w:yAlign="center"/>
        <w:pBdr>
          <w:bottom w:val="single" w:sz="6" w:space="1" w:color="auto"/>
        </w:pBdr>
        <w:spacing w:before="240"/>
        <w:ind w:left="2835" w:right="2835"/>
        <w:jc w:val="center"/>
      </w:pPr>
      <w:r w:rsidRPr="004D3578">
        <w:t>Internet</w:t>
      </w:r>
    </w:p>
    <w:p w14:paraId="56717CFE" w14:textId="77777777" w:rsidR="00A14614" w:rsidRPr="004D3578" w:rsidRDefault="00A14614" w:rsidP="00A14614">
      <w:pPr>
        <w:pStyle w:val="FP"/>
        <w:framePr w:wrap="notBeside" w:hAnchor="margin" w:yAlign="center"/>
        <w:ind w:left="2835" w:right="2835"/>
        <w:jc w:val="center"/>
        <w:rPr>
          <w:rFonts w:ascii="Arial" w:hAnsi="Arial"/>
          <w:sz w:val="18"/>
        </w:rPr>
      </w:pPr>
      <w:r w:rsidRPr="004D3578">
        <w:rPr>
          <w:rFonts w:ascii="Arial" w:hAnsi="Arial"/>
          <w:sz w:val="18"/>
        </w:rPr>
        <w:t>http://www.3gpp.org</w:t>
      </w:r>
    </w:p>
    <w:p w14:paraId="5AD4FAC2" w14:textId="77777777" w:rsidR="00A14614" w:rsidRPr="004D3578" w:rsidRDefault="00A14614" w:rsidP="00A14614"/>
    <w:p w14:paraId="37A4C031" w14:textId="77777777" w:rsidR="00A14614" w:rsidRPr="004D3578" w:rsidRDefault="00A14614" w:rsidP="00A14614">
      <w:pPr>
        <w:pStyle w:val="FP"/>
        <w:framePr w:h="3057" w:hRule="exact" w:wrap="notBeside" w:vAnchor="page" w:hAnchor="margin" w:y="12605"/>
        <w:pBdr>
          <w:bottom w:val="single" w:sz="6" w:space="1" w:color="auto"/>
        </w:pBdr>
        <w:spacing w:after="240"/>
        <w:jc w:val="center"/>
        <w:rPr>
          <w:rFonts w:ascii="Arial" w:hAnsi="Arial"/>
          <w:b/>
          <w:i/>
          <w:noProof/>
        </w:rPr>
      </w:pPr>
      <w:r w:rsidRPr="004D3578">
        <w:rPr>
          <w:rFonts w:ascii="Arial" w:hAnsi="Arial"/>
          <w:b/>
          <w:i/>
          <w:noProof/>
        </w:rPr>
        <w:t>Copyright Notification</w:t>
      </w:r>
    </w:p>
    <w:p w14:paraId="466DD7DD" w14:textId="77777777" w:rsidR="00A14614" w:rsidRPr="004D3578" w:rsidRDefault="00A14614" w:rsidP="00A14614">
      <w:pPr>
        <w:pStyle w:val="FP"/>
        <w:framePr w:h="3057" w:hRule="exact" w:wrap="notBeside" w:vAnchor="page" w:hAnchor="margin" w:y="12605"/>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7EFF1EBC" w14:textId="77777777" w:rsidR="00A14614" w:rsidRPr="004D3578" w:rsidRDefault="00A14614" w:rsidP="00A14614">
      <w:pPr>
        <w:pStyle w:val="FP"/>
        <w:framePr w:h="3057" w:hRule="exact" w:wrap="notBeside" w:vAnchor="page" w:hAnchor="margin" w:y="12605"/>
        <w:jc w:val="center"/>
        <w:rPr>
          <w:noProof/>
        </w:rPr>
      </w:pPr>
    </w:p>
    <w:p w14:paraId="1C4B1041" w14:textId="77777777" w:rsidR="00A14614" w:rsidRPr="004D3578" w:rsidRDefault="00A14614" w:rsidP="00A14614">
      <w:pPr>
        <w:pStyle w:val="FP"/>
        <w:framePr w:h="3057" w:hRule="exact" w:wrap="notBeside" w:vAnchor="page" w:hAnchor="margin" w:y="12605"/>
        <w:jc w:val="center"/>
        <w:rPr>
          <w:noProof/>
          <w:sz w:val="18"/>
        </w:rPr>
      </w:pPr>
      <w:r w:rsidRPr="004D3578">
        <w:rPr>
          <w:noProof/>
          <w:sz w:val="18"/>
        </w:rPr>
        <w:t>©</w:t>
      </w:r>
      <w:r w:rsidR="00A247B1">
        <w:rPr>
          <w:noProof/>
          <w:sz w:val="18"/>
        </w:rPr>
        <w:t xml:space="preserve"> 2024</w:t>
      </w:r>
      <w:r w:rsidRPr="004D3578">
        <w:rPr>
          <w:noProof/>
          <w:sz w:val="18"/>
        </w:rPr>
        <w:t>, 3GPP Organizational Partners (ARIB, ATIS, CCSA, ETSI,</w:t>
      </w:r>
      <w:r>
        <w:rPr>
          <w:noProof/>
          <w:sz w:val="18"/>
        </w:rPr>
        <w:t xml:space="preserve"> TSDSI, </w:t>
      </w:r>
      <w:r w:rsidRPr="004D3578">
        <w:rPr>
          <w:noProof/>
          <w:sz w:val="18"/>
        </w:rPr>
        <w:t>TTA, TTC).</w:t>
      </w:r>
      <w:bookmarkStart w:id="4" w:name="copyrightaddon"/>
      <w:bookmarkEnd w:id="4"/>
    </w:p>
    <w:p w14:paraId="06BB4E21" w14:textId="77777777" w:rsidR="00A14614" w:rsidRPr="004D3578" w:rsidRDefault="00A14614" w:rsidP="00A14614">
      <w:pPr>
        <w:pStyle w:val="FP"/>
        <w:framePr w:h="3057" w:hRule="exact" w:wrap="notBeside" w:vAnchor="page" w:hAnchor="margin" w:y="12605"/>
        <w:jc w:val="center"/>
        <w:rPr>
          <w:noProof/>
          <w:sz w:val="18"/>
        </w:rPr>
      </w:pPr>
      <w:r w:rsidRPr="004D3578">
        <w:rPr>
          <w:noProof/>
          <w:sz w:val="18"/>
        </w:rPr>
        <w:t>All rights reserved.</w:t>
      </w:r>
    </w:p>
    <w:p w14:paraId="5AB10A86" w14:textId="77777777" w:rsidR="00A14614" w:rsidRPr="004D3578" w:rsidRDefault="00A14614" w:rsidP="00A14614">
      <w:pPr>
        <w:pStyle w:val="FP"/>
        <w:framePr w:h="3057" w:hRule="exact" w:wrap="notBeside" w:vAnchor="page" w:hAnchor="margin" w:y="12605"/>
        <w:rPr>
          <w:noProof/>
          <w:sz w:val="18"/>
        </w:rPr>
      </w:pPr>
    </w:p>
    <w:p w14:paraId="54ED9BE8" w14:textId="77777777" w:rsidR="00A14614" w:rsidRPr="004D3578" w:rsidRDefault="00A14614" w:rsidP="00A14614">
      <w:pPr>
        <w:pStyle w:val="FP"/>
        <w:framePr w:h="3057" w:hRule="exact" w:wrap="notBeside" w:vAnchor="page" w:hAnchor="margin" w:y="12605"/>
        <w:rPr>
          <w:noProof/>
          <w:sz w:val="18"/>
        </w:rPr>
      </w:pPr>
      <w:r w:rsidRPr="004D3578">
        <w:rPr>
          <w:noProof/>
          <w:sz w:val="18"/>
        </w:rPr>
        <w:t>UMTS™ is a Trade Mark of ETSI registered for the benefit of its members</w:t>
      </w:r>
    </w:p>
    <w:p w14:paraId="3A82FC55" w14:textId="77777777" w:rsidR="00A14614" w:rsidRPr="004D3578" w:rsidRDefault="00A14614" w:rsidP="00A14614">
      <w:pPr>
        <w:pStyle w:val="FP"/>
        <w:framePr w:h="3057" w:hRule="exact" w:wrap="notBeside" w:vAnchor="page" w:hAnchor="margin" w:y="12605"/>
        <w:rPr>
          <w:noProof/>
          <w:sz w:val="18"/>
        </w:rPr>
      </w:pPr>
      <w:r w:rsidRPr="004D3578">
        <w:rPr>
          <w:noProof/>
          <w:sz w:val="18"/>
        </w:rPr>
        <w:t>3GPP™ is a Trade Mark of ETSI registered for the benefit of its Members and of the 3GPP Organizational Partners</w:t>
      </w:r>
      <w:r w:rsidRPr="004D3578">
        <w:rPr>
          <w:noProof/>
          <w:sz w:val="18"/>
        </w:rPr>
        <w:br/>
        <w:t>LTE™ is a Trade Mark of ETSI registered for the benefit of its Members and of the 3GPP Organizational Partners</w:t>
      </w:r>
    </w:p>
    <w:p w14:paraId="4E1715AE" w14:textId="77777777" w:rsidR="00A14614" w:rsidRPr="004D3578" w:rsidRDefault="00A14614" w:rsidP="00A14614">
      <w:pPr>
        <w:pStyle w:val="FP"/>
        <w:framePr w:h="3057" w:hRule="exact" w:wrap="notBeside" w:vAnchor="page" w:hAnchor="margin" w:y="12605"/>
        <w:rPr>
          <w:noProof/>
          <w:sz w:val="18"/>
        </w:rPr>
      </w:pPr>
      <w:r w:rsidRPr="004D3578">
        <w:rPr>
          <w:noProof/>
          <w:sz w:val="18"/>
        </w:rPr>
        <w:t>GSM® and the GSM logo are registered and owned by the GSM Association</w:t>
      </w:r>
    </w:p>
    <w:p w14:paraId="66A79504" w14:textId="77777777" w:rsidR="0032167D" w:rsidRPr="004636D1" w:rsidRDefault="0032167D"/>
    <w:bookmarkEnd w:id="0"/>
    <w:p w14:paraId="460CAE5E" w14:textId="77777777" w:rsidR="0032167D" w:rsidRPr="004636D1" w:rsidRDefault="0032167D">
      <w:pPr>
        <w:pStyle w:val="TT"/>
      </w:pPr>
      <w:r w:rsidRPr="004636D1">
        <w:br w:type="page"/>
      </w:r>
      <w:r w:rsidRPr="004636D1">
        <w:lastRenderedPageBreak/>
        <w:t>Contents</w:t>
      </w:r>
    </w:p>
    <w:p w14:paraId="6F8A25E9" w14:textId="77777777" w:rsidR="00301E9D" w:rsidRDefault="00301E9D">
      <w:pPr>
        <w:pStyle w:val="TOC1"/>
        <w:rPr>
          <w:rFonts w:eastAsia="Batang"/>
          <w:sz w:val="24"/>
          <w:szCs w:val="24"/>
          <w:lang w:eastAsia="ko-KR"/>
        </w:rPr>
      </w:pPr>
      <w:r>
        <w:fldChar w:fldCharType="begin" w:fldLock="1"/>
      </w:r>
      <w:r>
        <w:instrText xml:space="preserve"> TOC \o "1-9" </w:instrText>
      </w:r>
      <w:r>
        <w:fldChar w:fldCharType="separate"/>
      </w:r>
      <w:r>
        <w:t>Foreword</w:t>
      </w:r>
      <w:r>
        <w:tab/>
      </w:r>
      <w:r>
        <w:fldChar w:fldCharType="begin" w:fldLock="1"/>
      </w:r>
      <w:r>
        <w:instrText xml:space="preserve"> PAGEREF _Toc311472102 \h </w:instrText>
      </w:r>
      <w:r>
        <w:fldChar w:fldCharType="separate"/>
      </w:r>
      <w:r>
        <w:t>4</w:t>
      </w:r>
      <w:r>
        <w:fldChar w:fldCharType="end"/>
      </w:r>
    </w:p>
    <w:p w14:paraId="21DD4CB7" w14:textId="77777777" w:rsidR="00301E9D" w:rsidRDefault="00301E9D">
      <w:pPr>
        <w:pStyle w:val="TOC1"/>
        <w:rPr>
          <w:rFonts w:eastAsia="Batang"/>
          <w:sz w:val="24"/>
          <w:szCs w:val="24"/>
          <w:lang w:eastAsia="ko-KR"/>
        </w:rPr>
      </w:pPr>
      <w:r>
        <w:t>Introduction</w:t>
      </w:r>
      <w:r>
        <w:tab/>
      </w:r>
      <w:r>
        <w:fldChar w:fldCharType="begin" w:fldLock="1"/>
      </w:r>
      <w:r>
        <w:instrText xml:space="preserve"> PAGEREF _Toc311472103 \h </w:instrText>
      </w:r>
      <w:r>
        <w:fldChar w:fldCharType="separate"/>
      </w:r>
      <w:r>
        <w:t>4</w:t>
      </w:r>
      <w:r>
        <w:fldChar w:fldCharType="end"/>
      </w:r>
    </w:p>
    <w:p w14:paraId="41D4BFB4" w14:textId="77777777" w:rsidR="00301E9D" w:rsidRDefault="00301E9D">
      <w:pPr>
        <w:pStyle w:val="TOC1"/>
        <w:rPr>
          <w:rFonts w:eastAsia="Batang"/>
          <w:sz w:val="24"/>
          <w:szCs w:val="24"/>
          <w:lang w:eastAsia="ko-KR"/>
        </w:rPr>
      </w:pPr>
      <w:r>
        <w:t>1</w:t>
      </w:r>
      <w:r>
        <w:rPr>
          <w:rFonts w:eastAsia="Batang"/>
          <w:sz w:val="24"/>
          <w:szCs w:val="24"/>
          <w:lang w:eastAsia="ko-KR"/>
        </w:rPr>
        <w:tab/>
      </w:r>
      <w:r>
        <w:t>Scope</w:t>
      </w:r>
      <w:r>
        <w:tab/>
      </w:r>
      <w:r>
        <w:fldChar w:fldCharType="begin" w:fldLock="1"/>
      </w:r>
      <w:r>
        <w:instrText xml:space="preserve"> PAGEREF _Toc311472104 \h </w:instrText>
      </w:r>
      <w:r>
        <w:fldChar w:fldCharType="separate"/>
      </w:r>
      <w:r>
        <w:t>6</w:t>
      </w:r>
      <w:r>
        <w:fldChar w:fldCharType="end"/>
      </w:r>
    </w:p>
    <w:p w14:paraId="19CB3136" w14:textId="77777777" w:rsidR="00301E9D" w:rsidRDefault="00301E9D">
      <w:pPr>
        <w:pStyle w:val="TOC1"/>
        <w:rPr>
          <w:rFonts w:eastAsia="Batang"/>
          <w:sz w:val="24"/>
          <w:szCs w:val="24"/>
          <w:lang w:eastAsia="ko-KR"/>
        </w:rPr>
      </w:pPr>
      <w:r>
        <w:t>2</w:t>
      </w:r>
      <w:r>
        <w:rPr>
          <w:rFonts w:eastAsia="Batang"/>
          <w:sz w:val="24"/>
          <w:szCs w:val="24"/>
          <w:lang w:eastAsia="ko-KR"/>
        </w:rPr>
        <w:tab/>
      </w:r>
      <w:r>
        <w:t>References</w:t>
      </w:r>
      <w:r>
        <w:tab/>
      </w:r>
      <w:r>
        <w:fldChar w:fldCharType="begin" w:fldLock="1"/>
      </w:r>
      <w:r>
        <w:instrText xml:space="preserve"> PAGEREF _Toc311472105 \h </w:instrText>
      </w:r>
      <w:r>
        <w:fldChar w:fldCharType="separate"/>
      </w:r>
      <w:r>
        <w:t>7</w:t>
      </w:r>
      <w:r>
        <w:fldChar w:fldCharType="end"/>
      </w:r>
    </w:p>
    <w:p w14:paraId="232BAFC6" w14:textId="77777777" w:rsidR="00301E9D" w:rsidRDefault="00301E9D">
      <w:pPr>
        <w:pStyle w:val="TOC1"/>
        <w:rPr>
          <w:rFonts w:eastAsia="Batang"/>
          <w:sz w:val="24"/>
          <w:szCs w:val="24"/>
          <w:lang w:eastAsia="ko-KR"/>
        </w:rPr>
      </w:pPr>
      <w:r>
        <w:t>3</w:t>
      </w:r>
      <w:r>
        <w:rPr>
          <w:rFonts w:eastAsia="Batang"/>
          <w:sz w:val="24"/>
          <w:szCs w:val="24"/>
          <w:lang w:eastAsia="ko-KR"/>
        </w:rPr>
        <w:tab/>
      </w:r>
      <w:r>
        <w:t>Definitions and abbreviations</w:t>
      </w:r>
      <w:r>
        <w:tab/>
      </w:r>
      <w:r>
        <w:fldChar w:fldCharType="begin" w:fldLock="1"/>
      </w:r>
      <w:r>
        <w:instrText xml:space="preserve"> PAGEREF _Toc311472106 \h </w:instrText>
      </w:r>
      <w:r>
        <w:fldChar w:fldCharType="separate"/>
      </w:r>
      <w:r>
        <w:t>8</w:t>
      </w:r>
      <w:r>
        <w:fldChar w:fldCharType="end"/>
      </w:r>
    </w:p>
    <w:p w14:paraId="5E02F986" w14:textId="77777777" w:rsidR="00301E9D" w:rsidRDefault="00301E9D">
      <w:pPr>
        <w:pStyle w:val="TOC2"/>
        <w:rPr>
          <w:rFonts w:eastAsia="Batang"/>
          <w:sz w:val="24"/>
          <w:szCs w:val="24"/>
          <w:lang w:eastAsia="ko-KR"/>
        </w:rPr>
      </w:pPr>
      <w:r>
        <w:t>3.1</w:t>
      </w:r>
      <w:r>
        <w:rPr>
          <w:rFonts w:eastAsia="Batang"/>
          <w:sz w:val="24"/>
          <w:szCs w:val="24"/>
          <w:lang w:eastAsia="ko-KR"/>
        </w:rPr>
        <w:tab/>
      </w:r>
      <w:r>
        <w:t>Definitions</w:t>
      </w:r>
      <w:r>
        <w:tab/>
      </w:r>
      <w:r>
        <w:fldChar w:fldCharType="begin" w:fldLock="1"/>
      </w:r>
      <w:r>
        <w:instrText xml:space="preserve"> PAGEREF _Toc311472107 \h </w:instrText>
      </w:r>
      <w:r>
        <w:fldChar w:fldCharType="separate"/>
      </w:r>
      <w:r>
        <w:t>8</w:t>
      </w:r>
      <w:r>
        <w:fldChar w:fldCharType="end"/>
      </w:r>
    </w:p>
    <w:p w14:paraId="332B652B" w14:textId="77777777" w:rsidR="00301E9D" w:rsidRDefault="00301E9D">
      <w:pPr>
        <w:pStyle w:val="TOC2"/>
        <w:rPr>
          <w:rFonts w:eastAsia="Batang"/>
          <w:sz w:val="24"/>
          <w:szCs w:val="24"/>
          <w:lang w:eastAsia="ko-KR"/>
        </w:rPr>
      </w:pPr>
      <w:r>
        <w:t>3.2</w:t>
      </w:r>
      <w:r>
        <w:rPr>
          <w:rFonts w:eastAsia="Batang"/>
          <w:sz w:val="24"/>
          <w:szCs w:val="24"/>
          <w:lang w:eastAsia="ko-KR"/>
        </w:rPr>
        <w:tab/>
      </w:r>
      <w:r>
        <w:t>Abbreviations</w:t>
      </w:r>
      <w:r>
        <w:tab/>
      </w:r>
      <w:r>
        <w:fldChar w:fldCharType="begin" w:fldLock="1"/>
      </w:r>
      <w:r>
        <w:instrText xml:space="preserve"> PAGEREF _Toc311472108 \h </w:instrText>
      </w:r>
      <w:r>
        <w:fldChar w:fldCharType="separate"/>
      </w:r>
      <w:r>
        <w:t>9</w:t>
      </w:r>
      <w:r>
        <w:fldChar w:fldCharType="end"/>
      </w:r>
    </w:p>
    <w:p w14:paraId="22D4F425" w14:textId="77777777" w:rsidR="00301E9D" w:rsidRDefault="00301E9D">
      <w:pPr>
        <w:pStyle w:val="TOC1"/>
        <w:rPr>
          <w:rFonts w:eastAsia="Batang"/>
          <w:sz w:val="24"/>
          <w:szCs w:val="24"/>
          <w:lang w:eastAsia="ko-KR"/>
        </w:rPr>
      </w:pPr>
      <w:r>
        <w:t>4</w:t>
      </w:r>
      <w:r>
        <w:rPr>
          <w:rFonts w:eastAsia="Batang"/>
          <w:sz w:val="24"/>
          <w:szCs w:val="24"/>
          <w:lang w:eastAsia="ko-KR"/>
        </w:rPr>
        <w:tab/>
      </w:r>
      <w:r>
        <w:t>Concept</w:t>
      </w:r>
      <w:r>
        <w:tab/>
      </w:r>
      <w:r>
        <w:fldChar w:fldCharType="begin" w:fldLock="1"/>
      </w:r>
      <w:r>
        <w:instrText xml:space="preserve"> PAGEREF _Toc311472109 \h </w:instrText>
      </w:r>
      <w:r>
        <w:fldChar w:fldCharType="separate"/>
      </w:r>
      <w:r>
        <w:t>10</w:t>
      </w:r>
      <w:r>
        <w:fldChar w:fldCharType="end"/>
      </w:r>
    </w:p>
    <w:p w14:paraId="5EA6FAE5" w14:textId="77777777" w:rsidR="00301E9D" w:rsidRDefault="00301E9D">
      <w:pPr>
        <w:pStyle w:val="TOC2"/>
        <w:rPr>
          <w:rFonts w:eastAsia="Batang"/>
          <w:sz w:val="24"/>
          <w:szCs w:val="24"/>
          <w:lang w:eastAsia="ko-KR"/>
        </w:rPr>
      </w:pPr>
      <w:r>
        <w:t>4.1</w:t>
      </w:r>
      <w:r>
        <w:rPr>
          <w:rFonts w:eastAsia="Batang"/>
          <w:sz w:val="24"/>
          <w:szCs w:val="24"/>
          <w:lang w:eastAsia="ko-KR"/>
        </w:rPr>
        <w:tab/>
      </w:r>
      <w:r>
        <w:t>Measurement result data requirements</w:t>
      </w:r>
      <w:r>
        <w:tab/>
      </w:r>
      <w:r>
        <w:fldChar w:fldCharType="begin" w:fldLock="1"/>
      </w:r>
      <w:r>
        <w:instrText xml:space="preserve"> PAGEREF _Toc311472110 \h </w:instrText>
      </w:r>
      <w:r>
        <w:fldChar w:fldCharType="separate"/>
      </w:r>
      <w:r>
        <w:t>11</w:t>
      </w:r>
      <w:r>
        <w:fldChar w:fldCharType="end"/>
      </w:r>
    </w:p>
    <w:p w14:paraId="46F3F9A9" w14:textId="77777777" w:rsidR="00301E9D" w:rsidRDefault="00301E9D">
      <w:pPr>
        <w:pStyle w:val="TOC3"/>
        <w:rPr>
          <w:rFonts w:eastAsia="Batang"/>
          <w:sz w:val="24"/>
          <w:szCs w:val="24"/>
          <w:lang w:eastAsia="ko-KR"/>
        </w:rPr>
      </w:pPr>
      <w:r>
        <w:t>4.1.1</w:t>
      </w:r>
      <w:r>
        <w:rPr>
          <w:rFonts w:eastAsia="Batang"/>
          <w:sz w:val="24"/>
          <w:szCs w:val="24"/>
          <w:lang w:eastAsia="ko-KR"/>
        </w:rPr>
        <w:tab/>
      </w:r>
      <w:r>
        <w:t>Traffic measurements</w:t>
      </w:r>
      <w:r>
        <w:tab/>
      </w:r>
      <w:r>
        <w:fldChar w:fldCharType="begin" w:fldLock="1"/>
      </w:r>
      <w:r>
        <w:instrText xml:space="preserve"> PAGEREF _Toc311472111 \h </w:instrText>
      </w:r>
      <w:r>
        <w:fldChar w:fldCharType="separate"/>
      </w:r>
      <w:r>
        <w:t>11</w:t>
      </w:r>
      <w:r>
        <w:fldChar w:fldCharType="end"/>
      </w:r>
    </w:p>
    <w:p w14:paraId="18BD9367" w14:textId="77777777" w:rsidR="00301E9D" w:rsidRDefault="00301E9D">
      <w:pPr>
        <w:pStyle w:val="TOC3"/>
        <w:rPr>
          <w:rFonts w:eastAsia="Batang"/>
          <w:sz w:val="24"/>
          <w:szCs w:val="24"/>
          <w:lang w:eastAsia="ko-KR"/>
        </w:rPr>
      </w:pPr>
      <w:r>
        <w:t>4.1.2</w:t>
      </w:r>
      <w:r>
        <w:rPr>
          <w:rFonts w:eastAsia="Batang"/>
          <w:sz w:val="24"/>
          <w:szCs w:val="24"/>
          <w:lang w:eastAsia="ko-KR"/>
        </w:rPr>
        <w:tab/>
      </w:r>
      <w:r>
        <w:t>Network configuration evaluation</w:t>
      </w:r>
      <w:r>
        <w:tab/>
      </w:r>
      <w:r>
        <w:fldChar w:fldCharType="begin" w:fldLock="1"/>
      </w:r>
      <w:r>
        <w:instrText xml:space="preserve"> PAGEREF _Toc311472112 \h </w:instrText>
      </w:r>
      <w:r>
        <w:fldChar w:fldCharType="separate"/>
      </w:r>
      <w:r>
        <w:t>12</w:t>
      </w:r>
      <w:r>
        <w:fldChar w:fldCharType="end"/>
      </w:r>
    </w:p>
    <w:p w14:paraId="3BCC8313" w14:textId="77777777" w:rsidR="00301E9D" w:rsidRDefault="00301E9D">
      <w:pPr>
        <w:pStyle w:val="TOC3"/>
        <w:rPr>
          <w:rFonts w:eastAsia="Batang"/>
          <w:sz w:val="24"/>
          <w:szCs w:val="24"/>
          <w:lang w:eastAsia="ko-KR"/>
        </w:rPr>
      </w:pPr>
      <w:r>
        <w:t>4.1.3</w:t>
      </w:r>
      <w:r>
        <w:rPr>
          <w:rFonts w:eastAsia="Batang"/>
          <w:sz w:val="24"/>
          <w:szCs w:val="24"/>
          <w:lang w:eastAsia="ko-KR"/>
        </w:rPr>
        <w:tab/>
      </w:r>
      <w:r>
        <w:t>Resource access</w:t>
      </w:r>
      <w:r>
        <w:tab/>
      </w:r>
      <w:r>
        <w:fldChar w:fldCharType="begin" w:fldLock="1"/>
      </w:r>
      <w:r>
        <w:instrText xml:space="preserve"> PAGEREF _Toc311472113 \h </w:instrText>
      </w:r>
      <w:r>
        <w:fldChar w:fldCharType="separate"/>
      </w:r>
      <w:r>
        <w:t>12</w:t>
      </w:r>
      <w:r>
        <w:fldChar w:fldCharType="end"/>
      </w:r>
    </w:p>
    <w:p w14:paraId="2FCD53A2" w14:textId="77777777" w:rsidR="00301E9D" w:rsidRDefault="00301E9D">
      <w:pPr>
        <w:pStyle w:val="TOC3"/>
        <w:rPr>
          <w:rFonts w:eastAsia="Batang"/>
          <w:sz w:val="24"/>
          <w:szCs w:val="24"/>
          <w:lang w:eastAsia="ko-KR"/>
        </w:rPr>
      </w:pPr>
      <w:r>
        <w:t>4.1.4</w:t>
      </w:r>
      <w:r>
        <w:rPr>
          <w:rFonts w:eastAsia="Batang"/>
          <w:sz w:val="24"/>
          <w:szCs w:val="24"/>
          <w:lang w:eastAsia="ko-KR"/>
        </w:rPr>
        <w:tab/>
      </w:r>
      <w:r>
        <w:t>Quality of Service (QoS)</w:t>
      </w:r>
      <w:r>
        <w:tab/>
      </w:r>
      <w:r>
        <w:fldChar w:fldCharType="begin" w:fldLock="1"/>
      </w:r>
      <w:r>
        <w:instrText xml:space="preserve"> PAGEREF _Toc311472114 \h </w:instrText>
      </w:r>
      <w:r>
        <w:fldChar w:fldCharType="separate"/>
      </w:r>
      <w:r>
        <w:t>12</w:t>
      </w:r>
      <w:r>
        <w:fldChar w:fldCharType="end"/>
      </w:r>
    </w:p>
    <w:p w14:paraId="730E3E9F" w14:textId="77777777" w:rsidR="00301E9D" w:rsidRDefault="00301E9D">
      <w:pPr>
        <w:pStyle w:val="TOC3"/>
        <w:rPr>
          <w:rFonts w:eastAsia="Batang"/>
          <w:sz w:val="24"/>
          <w:szCs w:val="24"/>
          <w:lang w:eastAsia="ko-KR"/>
        </w:rPr>
      </w:pPr>
      <w:r>
        <w:t>4.1.5</w:t>
      </w:r>
      <w:r>
        <w:rPr>
          <w:rFonts w:eastAsia="Batang"/>
          <w:sz w:val="24"/>
          <w:szCs w:val="24"/>
          <w:lang w:eastAsia="ko-KR"/>
        </w:rPr>
        <w:tab/>
      </w:r>
      <w:r>
        <w:t>Resource availability</w:t>
      </w:r>
      <w:r>
        <w:tab/>
      </w:r>
      <w:r>
        <w:fldChar w:fldCharType="begin" w:fldLock="1"/>
      </w:r>
      <w:r>
        <w:instrText xml:space="preserve"> PAGEREF _Toc311472115 \h </w:instrText>
      </w:r>
      <w:r>
        <w:fldChar w:fldCharType="separate"/>
      </w:r>
      <w:r>
        <w:t>12</w:t>
      </w:r>
      <w:r>
        <w:fldChar w:fldCharType="end"/>
      </w:r>
    </w:p>
    <w:p w14:paraId="048552A0" w14:textId="77777777" w:rsidR="00301E9D" w:rsidRDefault="00301E9D">
      <w:pPr>
        <w:pStyle w:val="TOC2"/>
        <w:rPr>
          <w:rFonts w:eastAsia="Batang"/>
          <w:sz w:val="24"/>
          <w:szCs w:val="24"/>
          <w:lang w:eastAsia="ko-KR"/>
        </w:rPr>
      </w:pPr>
      <w:r>
        <w:t>4.2</w:t>
      </w:r>
      <w:r>
        <w:rPr>
          <w:rFonts w:eastAsia="Batang"/>
          <w:sz w:val="24"/>
          <w:szCs w:val="24"/>
          <w:lang w:eastAsia="ko-KR"/>
        </w:rPr>
        <w:tab/>
      </w:r>
      <w:r>
        <w:t>Measurement administration</w:t>
      </w:r>
      <w:r>
        <w:tab/>
      </w:r>
      <w:r>
        <w:fldChar w:fldCharType="begin" w:fldLock="1"/>
      </w:r>
      <w:r>
        <w:instrText xml:space="preserve"> PAGEREF _Toc311472116 \h </w:instrText>
      </w:r>
      <w:r>
        <w:fldChar w:fldCharType="separate"/>
      </w:r>
      <w:r>
        <w:t>12</w:t>
      </w:r>
      <w:r>
        <w:fldChar w:fldCharType="end"/>
      </w:r>
    </w:p>
    <w:p w14:paraId="09BF7728" w14:textId="77777777" w:rsidR="00301E9D" w:rsidRDefault="00301E9D">
      <w:pPr>
        <w:pStyle w:val="TOC3"/>
        <w:rPr>
          <w:rFonts w:eastAsia="Batang"/>
          <w:sz w:val="24"/>
          <w:szCs w:val="24"/>
          <w:lang w:eastAsia="ko-KR"/>
        </w:rPr>
      </w:pPr>
      <w:r>
        <w:t>4.2.1</w:t>
      </w:r>
      <w:r>
        <w:rPr>
          <w:rFonts w:eastAsia="Batang"/>
          <w:sz w:val="24"/>
          <w:szCs w:val="24"/>
          <w:lang w:eastAsia="ko-KR"/>
        </w:rPr>
        <w:tab/>
      </w:r>
      <w:r>
        <w:t>Measurement job administration</w:t>
      </w:r>
      <w:r>
        <w:tab/>
      </w:r>
      <w:r>
        <w:fldChar w:fldCharType="begin" w:fldLock="1"/>
      </w:r>
      <w:r>
        <w:instrText xml:space="preserve"> PAGEREF _Toc311472117 \h </w:instrText>
      </w:r>
      <w:r>
        <w:fldChar w:fldCharType="separate"/>
      </w:r>
      <w:r>
        <w:t>12</w:t>
      </w:r>
      <w:r>
        <w:fldChar w:fldCharType="end"/>
      </w:r>
    </w:p>
    <w:p w14:paraId="114AE165" w14:textId="77777777" w:rsidR="00301E9D" w:rsidRDefault="00301E9D">
      <w:pPr>
        <w:pStyle w:val="TOC3"/>
        <w:rPr>
          <w:rFonts w:eastAsia="Batang"/>
          <w:sz w:val="24"/>
          <w:szCs w:val="24"/>
          <w:lang w:eastAsia="ko-KR"/>
        </w:rPr>
      </w:pPr>
      <w:r>
        <w:t>4.2.2</w:t>
      </w:r>
      <w:r>
        <w:rPr>
          <w:rFonts w:eastAsia="Batang"/>
          <w:sz w:val="24"/>
          <w:szCs w:val="24"/>
          <w:lang w:eastAsia="ko-KR"/>
        </w:rPr>
        <w:tab/>
      </w:r>
      <w:r>
        <w:t>Measurement result generation</w:t>
      </w:r>
      <w:r>
        <w:tab/>
      </w:r>
      <w:r>
        <w:fldChar w:fldCharType="begin" w:fldLock="1"/>
      </w:r>
      <w:r>
        <w:instrText xml:space="preserve"> PAGEREF _Toc311472118 \h </w:instrText>
      </w:r>
      <w:r>
        <w:fldChar w:fldCharType="separate"/>
      </w:r>
      <w:r>
        <w:t>13</w:t>
      </w:r>
      <w:r>
        <w:fldChar w:fldCharType="end"/>
      </w:r>
    </w:p>
    <w:p w14:paraId="00B5AB73" w14:textId="77777777" w:rsidR="00301E9D" w:rsidRDefault="00301E9D">
      <w:pPr>
        <w:pStyle w:val="TOC3"/>
        <w:rPr>
          <w:rFonts w:eastAsia="Batang"/>
          <w:sz w:val="24"/>
          <w:szCs w:val="24"/>
          <w:lang w:eastAsia="ko-KR"/>
        </w:rPr>
      </w:pPr>
      <w:r>
        <w:t>4.2.3</w:t>
      </w:r>
      <w:r>
        <w:rPr>
          <w:rFonts w:eastAsia="Batang"/>
          <w:sz w:val="24"/>
          <w:szCs w:val="24"/>
          <w:lang w:eastAsia="ko-KR"/>
        </w:rPr>
        <w:tab/>
      </w:r>
      <w:r>
        <w:t>Local storage of results at the NE/EM</w:t>
      </w:r>
      <w:r>
        <w:tab/>
      </w:r>
      <w:r>
        <w:fldChar w:fldCharType="begin" w:fldLock="1"/>
      </w:r>
      <w:r>
        <w:instrText xml:space="preserve"> PAGEREF _Toc311472119 \h </w:instrText>
      </w:r>
      <w:r>
        <w:fldChar w:fldCharType="separate"/>
      </w:r>
      <w:r>
        <w:t>14</w:t>
      </w:r>
      <w:r>
        <w:fldChar w:fldCharType="end"/>
      </w:r>
    </w:p>
    <w:p w14:paraId="547F0064" w14:textId="77777777" w:rsidR="00301E9D" w:rsidRDefault="00301E9D">
      <w:pPr>
        <w:pStyle w:val="TOC3"/>
        <w:rPr>
          <w:rFonts w:eastAsia="Batang"/>
          <w:sz w:val="24"/>
          <w:szCs w:val="24"/>
          <w:lang w:eastAsia="ko-KR"/>
        </w:rPr>
      </w:pPr>
      <w:r>
        <w:t>4.2.4</w:t>
      </w:r>
      <w:r>
        <w:rPr>
          <w:rFonts w:eastAsia="Batang"/>
          <w:sz w:val="24"/>
          <w:szCs w:val="24"/>
          <w:lang w:eastAsia="ko-KR"/>
        </w:rPr>
        <w:tab/>
      </w:r>
      <w:r>
        <w:t>Measurement result transfer</w:t>
      </w:r>
      <w:r>
        <w:tab/>
      </w:r>
      <w:r>
        <w:fldChar w:fldCharType="begin" w:fldLock="1"/>
      </w:r>
      <w:r>
        <w:instrText xml:space="preserve"> PAGEREF _Toc311472120 \h </w:instrText>
      </w:r>
      <w:r>
        <w:fldChar w:fldCharType="separate"/>
      </w:r>
      <w:r>
        <w:t>14</w:t>
      </w:r>
      <w:r>
        <w:fldChar w:fldCharType="end"/>
      </w:r>
    </w:p>
    <w:p w14:paraId="273EDD37" w14:textId="77777777" w:rsidR="00301E9D" w:rsidRDefault="00301E9D">
      <w:pPr>
        <w:pStyle w:val="TOC3"/>
        <w:rPr>
          <w:rFonts w:eastAsia="Batang"/>
          <w:sz w:val="24"/>
          <w:szCs w:val="24"/>
          <w:lang w:eastAsia="ko-KR"/>
        </w:rPr>
      </w:pPr>
      <w:r>
        <w:t>4.2.5</w:t>
      </w:r>
      <w:r>
        <w:rPr>
          <w:rFonts w:eastAsia="Batang"/>
          <w:sz w:val="24"/>
          <w:szCs w:val="24"/>
          <w:lang w:eastAsia="ko-KR"/>
        </w:rPr>
        <w:tab/>
      </w:r>
      <w:r>
        <w:t>Performance data presentation</w:t>
      </w:r>
      <w:r>
        <w:tab/>
      </w:r>
      <w:r>
        <w:fldChar w:fldCharType="begin" w:fldLock="1"/>
      </w:r>
      <w:r>
        <w:instrText xml:space="preserve"> PAGEREF _Toc311472121 \h </w:instrText>
      </w:r>
      <w:r>
        <w:fldChar w:fldCharType="separate"/>
      </w:r>
      <w:r>
        <w:t>15</w:t>
      </w:r>
      <w:r>
        <w:fldChar w:fldCharType="end"/>
      </w:r>
    </w:p>
    <w:p w14:paraId="31B9409A" w14:textId="77777777" w:rsidR="00301E9D" w:rsidRDefault="00301E9D">
      <w:pPr>
        <w:pStyle w:val="TOC2"/>
        <w:rPr>
          <w:rFonts w:eastAsia="Batang"/>
          <w:sz w:val="24"/>
          <w:szCs w:val="24"/>
          <w:lang w:eastAsia="ko-KR"/>
        </w:rPr>
      </w:pPr>
      <w:r>
        <w:t>4.3</w:t>
      </w:r>
      <w:r>
        <w:rPr>
          <w:rFonts w:eastAsia="Batang"/>
          <w:sz w:val="24"/>
          <w:szCs w:val="24"/>
          <w:lang w:eastAsia="ko-KR"/>
        </w:rPr>
        <w:tab/>
      </w:r>
      <w:r>
        <w:t>Measurement type definitions</w:t>
      </w:r>
      <w:r>
        <w:tab/>
      </w:r>
      <w:r>
        <w:fldChar w:fldCharType="begin" w:fldLock="1"/>
      </w:r>
      <w:r>
        <w:instrText xml:space="preserve"> PAGEREF _Toc311472122 \h </w:instrText>
      </w:r>
      <w:r>
        <w:fldChar w:fldCharType="separate"/>
      </w:r>
      <w:r>
        <w:t>15</w:t>
      </w:r>
      <w:r>
        <w:fldChar w:fldCharType="end"/>
      </w:r>
    </w:p>
    <w:p w14:paraId="2AF02193" w14:textId="77777777" w:rsidR="00301E9D" w:rsidRDefault="00301E9D">
      <w:pPr>
        <w:pStyle w:val="TOC3"/>
        <w:rPr>
          <w:rFonts w:eastAsia="Batang"/>
          <w:sz w:val="24"/>
          <w:szCs w:val="24"/>
          <w:lang w:eastAsia="ko-KR"/>
        </w:rPr>
      </w:pPr>
      <w:r>
        <w:t>4.3.1</w:t>
      </w:r>
      <w:r>
        <w:rPr>
          <w:rFonts w:eastAsia="Batang"/>
          <w:sz w:val="24"/>
          <w:szCs w:val="24"/>
          <w:lang w:eastAsia="ko-KR"/>
        </w:rPr>
        <w:tab/>
      </w:r>
      <w:r>
        <w:t>Nature of the result</w:t>
      </w:r>
      <w:r>
        <w:tab/>
      </w:r>
      <w:r>
        <w:fldChar w:fldCharType="begin" w:fldLock="1"/>
      </w:r>
      <w:r>
        <w:instrText xml:space="preserve"> PAGEREF _Toc311472123 \h </w:instrText>
      </w:r>
      <w:r>
        <w:fldChar w:fldCharType="separate"/>
      </w:r>
      <w:r>
        <w:t>15</w:t>
      </w:r>
      <w:r>
        <w:fldChar w:fldCharType="end"/>
      </w:r>
    </w:p>
    <w:p w14:paraId="5944BEC5" w14:textId="77777777" w:rsidR="00301E9D" w:rsidRDefault="00301E9D">
      <w:pPr>
        <w:pStyle w:val="TOC3"/>
        <w:rPr>
          <w:rFonts w:eastAsia="Batang"/>
          <w:sz w:val="24"/>
          <w:szCs w:val="24"/>
          <w:lang w:eastAsia="ko-KR"/>
        </w:rPr>
      </w:pPr>
      <w:r>
        <w:t>4.3.2</w:t>
      </w:r>
      <w:r>
        <w:rPr>
          <w:rFonts w:eastAsia="Batang"/>
          <w:sz w:val="24"/>
          <w:szCs w:val="24"/>
          <w:lang w:eastAsia="ko-KR"/>
        </w:rPr>
        <w:tab/>
      </w:r>
      <w:r>
        <w:t>Perceived accuracy</w:t>
      </w:r>
      <w:r>
        <w:tab/>
      </w:r>
      <w:r>
        <w:fldChar w:fldCharType="begin" w:fldLock="1"/>
      </w:r>
      <w:r>
        <w:instrText xml:space="preserve"> PAGEREF _Toc311472124 \h </w:instrText>
      </w:r>
      <w:r>
        <w:fldChar w:fldCharType="separate"/>
      </w:r>
      <w:r>
        <w:t>15</w:t>
      </w:r>
      <w:r>
        <w:fldChar w:fldCharType="end"/>
      </w:r>
    </w:p>
    <w:p w14:paraId="3D577883" w14:textId="77777777" w:rsidR="00301E9D" w:rsidRDefault="00301E9D">
      <w:pPr>
        <w:pStyle w:val="TOC3"/>
        <w:rPr>
          <w:rFonts w:eastAsia="Batang"/>
          <w:sz w:val="24"/>
          <w:szCs w:val="24"/>
          <w:lang w:eastAsia="ko-KR"/>
        </w:rPr>
      </w:pPr>
      <w:r>
        <w:t>4.3.3</w:t>
      </w:r>
      <w:r>
        <w:rPr>
          <w:rFonts w:eastAsia="Batang"/>
          <w:sz w:val="24"/>
          <w:szCs w:val="24"/>
          <w:lang w:eastAsia="ko-KR"/>
        </w:rPr>
        <w:tab/>
      </w:r>
      <w:r>
        <w:t>Comparability of measurement result data</w:t>
      </w:r>
      <w:r>
        <w:tab/>
      </w:r>
      <w:r>
        <w:fldChar w:fldCharType="begin" w:fldLock="1"/>
      </w:r>
      <w:r>
        <w:instrText xml:space="preserve"> PAGEREF _Toc311472125 \h </w:instrText>
      </w:r>
      <w:r>
        <w:fldChar w:fldCharType="separate"/>
      </w:r>
      <w:r>
        <w:t>16</w:t>
      </w:r>
      <w:r>
        <w:fldChar w:fldCharType="end"/>
      </w:r>
    </w:p>
    <w:p w14:paraId="5FB71779" w14:textId="77777777" w:rsidR="00301E9D" w:rsidRDefault="00301E9D">
      <w:pPr>
        <w:pStyle w:val="TOC3"/>
        <w:rPr>
          <w:rFonts w:eastAsia="Batang"/>
          <w:sz w:val="24"/>
          <w:szCs w:val="24"/>
          <w:lang w:eastAsia="ko-KR"/>
        </w:rPr>
      </w:pPr>
      <w:r>
        <w:t>4.3.4</w:t>
      </w:r>
      <w:r>
        <w:rPr>
          <w:rFonts w:eastAsia="Batang"/>
          <w:sz w:val="24"/>
          <w:szCs w:val="24"/>
          <w:lang w:eastAsia="ko-KR"/>
        </w:rPr>
        <w:tab/>
      </w:r>
      <w:r>
        <w:t>Measurement identification</w:t>
      </w:r>
      <w:r>
        <w:tab/>
      </w:r>
      <w:r>
        <w:fldChar w:fldCharType="begin" w:fldLock="1"/>
      </w:r>
      <w:r>
        <w:instrText xml:space="preserve"> PAGEREF _Toc311472126 \h </w:instrText>
      </w:r>
      <w:r>
        <w:fldChar w:fldCharType="separate"/>
      </w:r>
      <w:r>
        <w:t>16</w:t>
      </w:r>
      <w:r>
        <w:fldChar w:fldCharType="end"/>
      </w:r>
    </w:p>
    <w:p w14:paraId="0E0C6DA7" w14:textId="77777777" w:rsidR="00301E9D" w:rsidRDefault="00301E9D">
      <w:pPr>
        <w:pStyle w:val="TOC3"/>
        <w:rPr>
          <w:rFonts w:eastAsia="Batang"/>
          <w:sz w:val="24"/>
          <w:szCs w:val="24"/>
          <w:lang w:eastAsia="ko-KR"/>
        </w:rPr>
      </w:pPr>
      <w:r>
        <w:t>4.3.5</w:t>
      </w:r>
      <w:r>
        <w:rPr>
          <w:rFonts w:eastAsia="Batang"/>
          <w:sz w:val="24"/>
          <w:szCs w:val="24"/>
          <w:lang w:eastAsia="ko-KR"/>
        </w:rPr>
        <w:tab/>
      </w:r>
      <w:r>
        <w:t>(n-1) out of n approach</w:t>
      </w:r>
      <w:r>
        <w:tab/>
      </w:r>
      <w:r>
        <w:fldChar w:fldCharType="begin" w:fldLock="1"/>
      </w:r>
      <w:r>
        <w:instrText xml:space="preserve"> PAGEREF _Toc311472127 \h </w:instrText>
      </w:r>
      <w:r>
        <w:fldChar w:fldCharType="separate"/>
      </w:r>
      <w:r>
        <w:t>16</w:t>
      </w:r>
      <w:r>
        <w:fldChar w:fldCharType="end"/>
      </w:r>
    </w:p>
    <w:p w14:paraId="0DD75A57" w14:textId="77777777" w:rsidR="00301E9D" w:rsidRDefault="00301E9D">
      <w:pPr>
        <w:pStyle w:val="TOC2"/>
        <w:rPr>
          <w:rFonts w:eastAsia="Batang"/>
          <w:sz w:val="24"/>
          <w:szCs w:val="24"/>
          <w:lang w:eastAsia="ko-KR"/>
        </w:rPr>
      </w:pPr>
      <w:r>
        <w:t>4.4</w:t>
      </w:r>
      <w:r>
        <w:rPr>
          <w:rFonts w:eastAsia="Batang"/>
          <w:sz w:val="24"/>
          <w:szCs w:val="24"/>
          <w:lang w:eastAsia="ko-KR"/>
        </w:rPr>
        <w:tab/>
      </w:r>
      <w:r>
        <w:t>Performance alarms</w:t>
      </w:r>
      <w:r>
        <w:tab/>
      </w:r>
      <w:r>
        <w:fldChar w:fldCharType="begin" w:fldLock="1"/>
      </w:r>
      <w:r>
        <w:instrText xml:space="preserve"> PAGEREF _Toc311472128 \h </w:instrText>
      </w:r>
      <w:r>
        <w:fldChar w:fldCharType="separate"/>
      </w:r>
      <w:r>
        <w:t>17</w:t>
      </w:r>
      <w:r>
        <w:fldChar w:fldCharType="end"/>
      </w:r>
    </w:p>
    <w:p w14:paraId="19B177B3" w14:textId="77777777" w:rsidR="00301E9D" w:rsidRDefault="00301E9D">
      <w:pPr>
        <w:pStyle w:val="TOC1"/>
        <w:rPr>
          <w:rFonts w:eastAsia="Batang"/>
          <w:sz w:val="24"/>
          <w:szCs w:val="24"/>
          <w:lang w:eastAsia="ko-KR"/>
        </w:rPr>
      </w:pPr>
      <w:r>
        <w:t>5</w:t>
      </w:r>
      <w:r>
        <w:rPr>
          <w:rFonts w:eastAsia="Batang"/>
          <w:sz w:val="24"/>
          <w:szCs w:val="24"/>
          <w:lang w:eastAsia="ko-KR"/>
        </w:rPr>
        <w:tab/>
      </w:r>
      <w:r w:rsidRPr="006069D9">
        <w:rPr>
          <w:color w:val="000000"/>
        </w:rPr>
        <w:t>Functional</w:t>
      </w:r>
      <w:r>
        <w:t xml:space="preserve"> requirements</w:t>
      </w:r>
      <w:r>
        <w:tab/>
      </w:r>
      <w:r>
        <w:fldChar w:fldCharType="begin" w:fldLock="1"/>
      </w:r>
      <w:r>
        <w:instrText xml:space="preserve"> PAGEREF _Toc311472129 \h </w:instrText>
      </w:r>
      <w:r>
        <w:fldChar w:fldCharType="separate"/>
      </w:r>
      <w:r>
        <w:t>17</w:t>
      </w:r>
      <w:r>
        <w:fldChar w:fldCharType="end"/>
      </w:r>
    </w:p>
    <w:p w14:paraId="4849DB6E" w14:textId="77777777" w:rsidR="00301E9D" w:rsidRDefault="00301E9D">
      <w:pPr>
        <w:pStyle w:val="TOC2"/>
        <w:rPr>
          <w:rFonts w:eastAsia="Batang"/>
          <w:sz w:val="24"/>
          <w:szCs w:val="24"/>
          <w:lang w:eastAsia="ko-KR"/>
        </w:rPr>
      </w:pPr>
      <w:r>
        <w:t>5.1</w:t>
      </w:r>
      <w:r>
        <w:rPr>
          <w:rFonts w:eastAsia="Batang"/>
          <w:sz w:val="24"/>
          <w:szCs w:val="24"/>
          <w:lang w:eastAsia="ko-KR"/>
        </w:rPr>
        <w:tab/>
      </w:r>
      <w:r>
        <w:t>Introduction</w:t>
      </w:r>
      <w:r>
        <w:tab/>
      </w:r>
      <w:r>
        <w:fldChar w:fldCharType="begin" w:fldLock="1"/>
      </w:r>
      <w:r>
        <w:instrText xml:space="preserve"> PAGEREF _Toc311472130 \h </w:instrText>
      </w:r>
      <w:r>
        <w:fldChar w:fldCharType="separate"/>
      </w:r>
      <w:r>
        <w:t>17</w:t>
      </w:r>
      <w:r>
        <w:fldChar w:fldCharType="end"/>
      </w:r>
    </w:p>
    <w:p w14:paraId="5473D6CA" w14:textId="77777777" w:rsidR="00301E9D" w:rsidRDefault="00301E9D">
      <w:pPr>
        <w:pStyle w:val="TOC2"/>
        <w:rPr>
          <w:rFonts w:eastAsia="Batang"/>
          <w:sz w:val="24"/>
          <w:szCs w:val="24"/>
          <w:lang w:eastAsia="ko-KR"/>
        </w:rPr>
      </w:pPr>
      <w:r>
        <w:t>5.2</w:t>
      </w:r>
      <w:r>
        <w:rPr>
          <w:rFonts w:eastAsia="Batang"/>
          <w:sz w:val="24"/>
          <w:szCs w:val="24"/>
          <w:lang w:eastAsia="ko-KR"/>
        </w:rPr>
        <w:tab/>
      </w:r>
      <w:r>
        <w:t>Basic functions</w:t>
      </w:r>
      <w:r>
        <w:tab/>
      </w:r>
      <w:r>
        <w:fldChar w:fldCharType="begin" w:fldLock="1"/>
      </w:r>
      <w:r>
        <w:instrText xml:space="preserve"> PAGEREF _Toc311472131 \h </w:instrText>
      </w:r>
      <w:r>
        <w:fldChar w:fldCharType="separate"/>
      </w:r>
      <w:r>
        <w:t>17</w:t>
      </w:r>
      <w:r>
        <w:fldChar w:fldCharType="end"/>
      </w:r>
    </w:p>
    <w:p w14:paraId="7B03D653" w14:textId="77777777" w:rsidR="00301E9D" w:rsidRDefault="00301E9D">
      <w:pPr>
        <w:pStyle w:val="TOC2"/>
        <w:rPr>
          <w:rFonts w:eastAsia="Batang"/>
          <w:sz w:val="24"/>
          <w:szCs w:val="24"/>
          <w:lang w:eastAsia="ko-KR"/>
        </w:rPr>
      </w:pPr>
      <w:r>
        <w:t>5.3</w:t>
      </w:r>
      <w:r>
        <w:rPr>
          <w:rFonts w:eastAsia="Batang"/>
          <w:sz w:val="24"/>
          <w:szCs w:val="24"/>
          <w:lang w:eastAsia="ko-KR"/>
        </w:rPr>
        <w:tab/>
      </w:r>
      <w:r>
        <w:t>Plug &amp; Measure</w:t>
      </w:r>
      <w:r>
        <w:tab/>
      </w:r>
      <w:r>
        <w:fldChar w:fldCharType="begin" w:fldLock="1"/>
      </w:r>
      <w:r>
        <w:instrText xml:space="preserve"> PAGEREF _Toc311472132 \h </w:instrText>
      </w:r>
      <w:r>
        <w:fldChar w:fldCharType="separate"/>
      </w:r>
      <w:r>
        <w:t>20</w:t>
      </w:r>
      <w:r>
        <w:fldChar w:fldCharType="end"/>
      </w:r>
    </w:p>
    <w:p w14:paraId="5D423147" w14:textId="77777777" w:rsidR="00301E9D" w:rsidRDefault="00301E9D">
      <w:pPr>
        <w:pStyle w:val="TOC2"/>
        <w:rPr>
          <w:rFonts w:eastAsia="Batang"/>
          <w:sz w:val="24"/>
          <w:szCs w:val="24"/>
          <w:lang w:eastAsia="ko-KR"/>
        </w:rPr>
      </w:pPr>
      <w:r>
        <w:t>5.4</w:t>
      </w:r>
      <w:r>
        <w:rPr>
          <w:rFonts w:eastAsia="Batang"/>
          <w:sz w:val="24"/>
          <w:szCs w:val="24"/>
          <w:lang w:eastAsia="ko-KR"/>
        </w:rPr>
        <w:tab/>
      </w:r>
      <w:r>
        <w:t>Measurement jobs</w:t>
      </w:r>
      <w:r>
        <w:tab/>
      </w:r>
      <w:r>
        <w:fldChar w:fldCharType="begin" w:fldLock="1"/>
      </w:r>
      <w:r>
        <w:instrText xml:space="preserve"> PAGEREF _Toc311472133 \h </w:instrText>
      </w:r>
      <w:r>
        <w:fldChar w:fldCharType="separate"/>
      </w:r>
      <w:r>
        <w:t>20</w:t>
      </w:r>
      <w:r>
        <w:fldChar w:fldCharType="end"/>
      </w:r>
    </w:p>
    <w:p w14:paraId="4F6945D6" w14:textId="77777777" w:rsidR="00301E9D" w:rsidRDefault="00301E9D">
      <w:pPr>
        <w:pStyle w:val="TOC3"/>
        <w:rPr>
          <w:rFonts w:eastAsia="Batang"/>
          <w:sz w:val="24"/>
          <w:szCs w:val="24"/>
          <w:lang w:eastAsia="ko-KR"/>
        </w:rPr>
      </w:pPr>
      <w:r>
        <w:t>5.4.1</w:t>
      </w:r>
      <w:r>
        <w:rPr>
          <w:rFonts w:eastAsia="Batang"/>
          <w:sz w:val="24"/>
          <w:szCs w:val="24"/>
          <w:lang w:eastAsia="ko-KR"/>
        </w:rPr>
        <w:tab/>
      </w:r>
      <w:r>
        <w:t>Measurement job characteristics</w:t>
      </w:r>
      <w:r>
        <w:tab/>
      </w:r>
      <w:r>
        <w:fldChar w:fldCharType="begin" w:fldLock="1"/>
      </w:r>
      <w:r>
        <w:instrText xml:space="preserve"> PAGEREF _Toc311472134 \h </w:instrText>
      </w:r>
      <w:r>
        <w:fldChar w:fldCharType="separate"/>
      </w:r>
      <w:r>
        <w:t>20</w:t>
      </w:r>
      <w:r>
        <w:fldChar w:fldCharType="end"/>
      </w:r>
    </w:p>
    <w:p w14:paraId="14A902CE" w14:textId="77777777" w:rsidR="00301E9D" w:rsidRDefault="00301E9D">
      <w:pPr>
        <w:pStyle w:val="TOC4"/>
        <w:rPr>
          <w:rFonts w:eastAsia="Batang"/>
          <w:sz w:val="24"/>
          <w:szCs w:val="24"/>
          <w:lang w:eastAsia="ko-KR"/>
        </w:rPr>
      </w:pPr>
      <w:r>
        <w:t>5.4.1.1</w:t>
      </w:r>
      <w:r>
        <w:rPr>
          <w:rFonts w:eastAsia="Batang"/>
          <w:sz w:val="24"/>
          <w:szCs w:val="24"/>
          <w:lang w:eastAsia="ko-KR"/>
        </w:rPr>
        <w:tab/>
      </w:r>
      <w:r>
        <w:t>Measurement types</w:t>
      </w:r>
      <w:r>
        <w:tab/>
      </w:r>
      <w:r>
        <w:fldChar w:fldCharType="begin" w:fldLock="1"/>
      </w:r>
      <w:r>
        <w:instrText xml:space="preserve"> PAGEREF _Toc311472135 \h </w:instrText>
      </w:r>
      <w:r>
        <w:fldChar w:fldCharType="separate"/>
      </w:r>
      <w:r>
        <w:t>20</w:t>
      </w:r>
      <w:r>
        <w:fldChar w:fldCharType="end"/>
      </w:r>
    </w:p>
    <w:p w14:paraId="32DD4711" w14:textId="77777777" w:rsidR="00301E9D" w:rsidRDefault="00301E9D">
      <w:pPr>
        <w:pStyle w:val="TOC4"/>
        <w:rPr>
          <w:rFonts w:eastAsia="Batang"/>
          <w:sz w:val="24"/>
          <w:szCs w:val="24"/>
          <w:lang w:eastAsia="ko-KR"/>
        </w:rPr>
      </w:pPr>
      <w:r>
        <w:t>5.4.1.2</w:t>
      </w:r>
      <w:r>
        <w:rPr>
          <w:rFonts w:eastAsia="Batang"/>
          <w:sz w:val="24"/>
          <w:szCs w:val="24"/>
          <w:lang w:eastAsia="ko-KR"/>
        </w:rPr>
        <w:tab/>
      </w:r>
      <w:r>
        <w:t>Measurement sub-types</w:t>
      </w:r>
      <w:r>
        <w:tab/>
      </w:r>
      <w:r>
        <w:fldChar w:fldCharType="begin" w:fldLock="1"/>
      </w:r>
      <w:r>
        <w:instrText xml:space="preserve"> PAGEREF _Toc311472136 \h </w:instrText>
      </w:r>
      <w:r>
        <w:fldChar w:fldCharType="separate"/>
      </w:r>
      <w:r>
        <w:t>20</w:t>
      </w:r>
      <w:r>
        <w:fldChar w:fldCharType="end"/>
      </w:r>
    </w:p>
    <w:p w14:paraId="6DFC33C9" w14:textId="77777777" w:rsidR="00301E9D" w:rsidRDefault="00301E9D">
      <w:pPr>
        <w:pStyle w:val="TOC4"/>
        <w:rPr>
          <w:rFonts w:eastAsia="Batang"/>
          <w:sz w:val="24"/>
          <w:szCs w:val="24"/>
          <w:lang w:eastAsia="ko-KR"/>
        </w:rPr>
      </w:pPr>
      <w:r>
        <w:t>5.4.1.3</w:t>
      </w:r>
      <w:r>
        <w:rPr>
          <w:rFonts w:eastAsia="Batang"/>
          <w:sz w:val="24"/>
          <w:szCs w:val="24"/>
          <w:lang w:eastAsia="ko-KR"/>
        </w:rPr>
        <w:tab/>
      </w:r>
      <w:r>
        <w:t>Measurement schedule</w:t>
      </w:r>
      <w:r>
        <w:tab/>
      </w:r>
      <w:r>
        <w:fldChar w:fldCharType="begin" w:fldLock="1"/>
      </w:r>
      <w:r>
        <w:instrText xml:space="preserve"> PAGEREF _Toc311472137 \h </w:instrText>
      </w:r>
      <w:r>
        <w:fldChar w:fldCharType="separate"/>
      </w:r>
      <w:r>
        <w:t>21</w:t>
      </w:r>
      <w:r>
        <w:fldChar w:fldCharType="end"/>
      </w:r>
    </w:p>
    <w:p w14:paraId="7F5B9356" w14:textId="77777777" w:rsidR="00301E9D" w:rsidRDefault="00301E9D">
      <w:pPr>
        <w:pStyle w:val="TOC4"/>
        <w:rPr>
          <w:rFonts w:eastAsia="Batang"/>
          <w:sz w:val="24"/>
          <w:szCs w:val="24"/>
          <w:lang w:eastAsia="ko-KR"/>
        </w:rPr>
      </w:pPr>
      <w:r>
        <w:t>5.4.1.4</w:t>
      </w:r>
      <w:r>
        <w:rPr>
          <w:rFonts w:eastAsia="Batang"/>
          <w:sz w:val="24"/>
          <w:szCs w:val="24"/>
          <w:lang w:eastAsia="ko-KR"/>
        </w:rPr>
        <w:tab/>
      </w:r>
      <w:r>
        <w:t>Granularity period</w:t>
      </w:r>
      <w:r>
        <w:tab/>
      </w:r>
      <w:r>
        <w:fldChar w:fldCharType="begin" w:fldLock="1"/>
      </w:r>
      <w:r>
        <w:instrText xml:space="preserve"> PAGEREF _Toc311472138 \h </w:instrText>
      </w:r>
      <w:r>
        <w:fldChar w:fldCharType="separate"/>
      </w:r>
      <w:r>
        <w:t>21</w:t>
      </w:r>
      <w:r>
        <w:fldChar w:fldCharType="end"/>
      </w:r>
    </w:p>
    <w:p w14:paraId="77304B0A" w14:textId="77777777" w:rsidR="00301E9D" w:rsidRDefault="00301E9D">
      <w:pPr>
        <w:pStyle w:val="TOC4"/>
        <w:rPr>
          <w:rFonts w:eastAsia="Batang"/>
          <w:sz w:val="24"/>
          <w:szCs w:val="24"/>
          <w:lang w:eastAsia="ko-KR"/>
        </w:rPr>
      </w:pPr>
      <w:r>
        <w:t>5.4.1.5</w:t>
      </w:r>
      <w:r>
        <w:rPr>
          <w:rFonts w:eastAsia="Batang"/>
          <w:sz w:val="24"/>
          <w:szCs w:val="24"/>
          <w:lang w:eastAsia="ko-KR"/>
        </w:rPr>
        <w:tab/>
      </w:r>
      <w:r>
        <w:t>Measurement reporting</w:t>
      </w:r>
      <w:r>
        <w:tab/>
      </w:r>
      <w:r>
        <w:fldChar w:fldCharType="begin" w:fldLock="1"/>
      </w:r>
      <w:r>
        <w:instrText xml:space="preserve"> PAGEREF _Toc311472139 \h </w:instrText>
      </w:r>
      <w:r>
        <w:fldChar w:fldCharType="separate"/>
      </w:r>
      <w:r>
        <w:t>21</w:t>
      </w:r>
      <w:r>
        <w:fldChar w:fldCharType="end"/>
      </w:r>
    </w:p>
    <w:p w14:paraId="12BBC821" w14:textId="77777777" w:rsidR="00301E9D" w:rsidRDefault="00301E9D">
      <w:pPr>
        <w:pStyle w:val="TOC4"/>
        <w:rPr>
          <w:rFonts w:eastAsia="Batang"/>
          <w:sz w:val="24"/>
          <w:szCs w:val="24"/>
          <w:lang w:eastAsia="ko-KR"/>
        </w:rPr>
      </w:pPr>
      <w:r>
        <w:t>5.4.1.6</w:t>
      </w:r>
      <w:r>
        <w:rPr>
          <w:rFonts w:eastAsia="Batang"/>
          <w:sz w:val="24"/>
          <w:szCs w:val="24"/>
          <w:lang w:eastAsia="ko-KR"/>
        </w:rPr>
        <w:tab/>
      </w:r>
      <w:r w:rsidRPr="006069D9">
        <w:rPr>
          <w:color w:val="000000"/>
        </w:rPr>
        <w:t>Illustration of the measurement scheduling principles</w:t>
      </w:r>
      <w:r>
        <w:tab/>
      </w:r>
      <w:r>
        <w:fldChar w:fldCharType="begin" w:fldLock="1"/>
      </w:r>
      <w:r>
        <w:instrText xml:space="preserve"> PAGEREF _Toc311472140 \h </w:instrText>
      </w:r>
      <w:r>
        <w:fldChar w:fldCharType="separate"/>
      </w:r>
      <w:r>
        <w:t>22</w:t>
      </w:r>
      <w:r>
        <w:fldChar w:fldCharType="end"/>
      </w:r>
    </w:p>
    <w:p w14:paraId="48F95974" w14:textId="77777777" w:rsidR="00301E9D" w:rsidRDefault="00301E9D">
      <w:pPr>
        <w:pStyle w:val="TOC3"/>
        <w:rPr>
          <w:rFonts w:eastAsia="Batang"/>
          <w:sz w:val="24"/>
          <w:szCs w:val="24"/>
          <w:lang w:eastAsia="ko-KR"/>
        </w:rPr>
      </w:pPr>
      <w:r>
        <w:t>5.4.2</w:t>
      </w:r>
      <w:r>
        <w:rPr>
          <w:rFonts w:eastAsia="Batang"/>
          <w:sz w:val="24"/>
          <w:szCs w:val="24"/>
          <w:lang w:eastAsia="ko-KR"/>
        </w:rPr>
        <w:tab/>
      </w:r>
      <w:r>
        <w:t>Measurement job state and status attributes</w:t>
      </w:r>
      <w:r>
        <w:tab/>
      </w:r>
      <w:r>
        <w:fldChar w:fldCharType="begin" w:fldLock="1"/>
      </w:r>
      <w:r>
        <w:instrText xml:space="preserve"> PAGEREF _Toc311472141 \h </w:instrText>
      </w:r>
      <w:r>
        <w:fldChar w:fldCharType="separate"/>
      </w:r>
      <w:r>
        <w:t>22</w:t>
      </w:r>
      <w:r>
        <w:fldChar w:fldCharType="end"/>
      </w:r>
    </w:p>
    <w:p w14:paraId="20E98B36" w14:textId="77777777" w:rsidR="00301E9D" w:rsidRDefault="00301E9D">
      <w:pPr>
        <w:pStyle w:val="TOC3"/>
        <w:rPr>
          <w:rFonts w:eastAsia="Batang"/>
          <w:sz w:val="24"/>
          <w:szCs w:val="24"/>
          <w:lang w:eastAsia="ko-KR"/>
        </w:rPr>
      </w:pPr>
      <w:r>
        <w:t>5.4.3</w:t>
      </w:r>
      <w:r>
        <w:rPr>
          <w:rFonts w:eastAsia="Batang"/>
          <w:sz w:val="24"/>
          <w:szCs w:val="24"/>
          <w:lang w:eastAsia="ko-KR"/>
        </w:rPr>
        <w:tab/>
      </w:r>
      <w:r>
        <w:t>Measurement job administration</w:t>
      </w:r>
      <w:r>
        <w:tab/>
      </w:r>
      <w:r>
        <w:fldChar w:fldCharType="begin" w:fldLock="1"/>
      </w:r>
      <w:r>
        <w:instrText xml:space="preserve"> PAGEREF _Toc311472142 \h </w:instrText>
      </w:r>
      <w:r>
        <w:fldChar w:fldCharType="separate"/>
      </w:r>
      <w:r>
        <w:t>22</w:t>
      </w:r>
      <w:r>
        <w:fldChar w:fldCharType="end"/>
      </w:r>
    </w:p>
    <w:p w14:paraId="3A8E68D0" w14:textId="77777777" w:rsidR="00301E9D" w:rsidRDefault="00301E9D">
      <w:pPr>
        <w:pStyle w:val="TOC2"/>
        <w:rPr>
          <w:rFonts w:eastAsia="Batang"/>
          <w:sz w:val="24"/>
          <w:szCs w:val="24"/>
          <w:lang w:eastAsia="ko-KR"/>
        </w:rPr>
      </w:pPr>
      <w:r>
        <w:t>5.5</w:t>
      </w:r>
      <w:r>
        <w:rPr>
          <w:rFonts w:eastAsia="Batang"/>
          <w:sz w:val="24"/>
          <w:szCs w:val="24"/>
          <w:lang w:eastAsia="ko-KR"/>
        </w:rPr>
        <w:tab/>
      </w:r>
      <w:r>
        <w:t>Measurement results</w:t>
      </w:r>
      <w:r>
        <w:tab/>
      </w:r>
      <w:r>
        <w:fldChar w:fldCharType="begin" w:fldLock="1"/>
      </w:r>
      <w:r>
        <w:instrText xml:space="preserve"> PAGEREF _Toc311472143 \h </w:instrText>
      </w:r>
      <w:r>
        <w:fldChar w:fldCharType="separate"/>
      </w:r>
      <w:r>
        <w:t>23</w:t>
      </w:r>
      <w:r>
        <w:fldChar w:fldCharType="end"/>
      </w:r>
    </w:p>
    <w:p w14:paraId="0457D75F" w14:textId="77777777" w:rsidR="00301E9D" w:rsidRDefault="00301E9D">
      <w:pPr>
        <w:pStyle w:val="TOC3"/>
        <w:rPr>
          <w:rFonts w:eastAsia="Batang"/>
          <w:sz w:val="24"/>
          <w:szCs w:val="24"/>
          <w:lang w:eastAsia="ko-KR"/>
        </w:rPr>
      </w:pPr>
      <w:r>
        <w:t>5.5.1</w:t>
      </w:r>
      <w:r>
        <w:rPr>
          <w:rFonts w:eastAsia="Batang"/>
          <w:sz w:val="24"/>
          <w:szCs w:val="24"/>
          <w:lang w:eastAsia="ko-KR"/>
        </w:rPr>
        <w:tab/>
      </w:r>
      <w:r>
        <w:t>Measurement result characteristics</w:t>
      </w:r>
      <w:r>
        <w:tab/>
      </w:r>
      <w:r>
        <w:fldChar w:fldCharType="begin" w:fldLock="1"/>
      </w:r>
      <w:r>
        <w:instrText xml:space="preserve"> PAGEREF _Toc311472144 \h </w:instrText>
      </w:r>
      <w:r>
        <w:fldChar w:fldCharType="separate"/>
      </w:r>
      <w:r>
        <w:t>23</w:t>
      </w:r>
      <w:r>
        <w:fldChar w:fldCharType="end"/>
      </w:r>
    </w:p>
    <w:p w14:paraId="38EE08E4" w14:textId="77777777" w:rsidR="00301E9D" w:rsidRDefault="00301E9D">
      <w:pPr>
        <w:pStyle w:val="TOC3"/>
        <w:rPr>
          <w:rFonts w:eastAsia="Batang"/>
          <w:sz w:val="24"/>
          <w:szCs w:val="24"/>
          <w:lang w:eastAsia="ko-KR"/>
        </w:rPr>
      </w:pPr>
      <w:r>
        <w:t>5.5.2</w:t>
      </w:r>
      <w:r>
        <w:rPr>
          <w:rFonts w:eastAsia="Batang"/>
          <w:sz w:val="24"/>
          <w:szCs w:val="24"/>
          <w:lang w:eastAsia="ko-KR"/>
        </w:rPr>
        <w:tab/>
      </w:r>
      <w:r>
        <w:t>Transfer of measurement results</w:t>
      </w:r>
      <w:r>
        <w:tab/>
      </w:r>
      <w:r>
        <w:fldChar w:fldCharType="begin" w:fldLock="1"/>
      </w:r>
      <w:r>
        <w:instrText xml:space="preserve"> PAGEREF _Toc311472145 \h </w:instrText>
      </w:r>
      <w:r>
        <w:fldChar w:fldCharType="separate"/>
      </w:r>
      <w:r>
        <w:t>23</w:t>
      </w:r>
      <w:r>
        <w:fldChar w:fldCharType="end"/>
      </w:r>
    </w:p>
    <w:p w14:paraId="1ED7E135" w14:textId="77777777" w:rsidR="00301E9D" w:rsidRDefault="00301E9D">
      <w:pPr>
        <w:pStyle w:val="TOC2"/>
        <w:rPr>
          <w:rFonts w:eastAsia="Batang"/>
          <w:sz w:val="24"/>
          <w:szCs w:val="24"/>
          <w:lang w:eastAsia="ko-KR"/>
        </w:rPr>
      </w:pPr>
      <w:r>
        <w:t>5.6</w:t>
      </w:r>
      <w:r>
        <w:rPr>
          <w:rFonts w:eastAsia="Batang"/>
          <w:sz w:val="24"/>
          <w:szCs w:val="24"/>
          <w:lang w:eastAsia="ko-KR"/>
        </w:rPr>
        <w:tab/>
      </w:r>
      <w:r>
        <w:t>Usage of Alarm IRP for performance alarms</w:t>
      </w:r>
      <w:r>
        <w:tab/>
      </w:r>
      <w:r>
        <w:fldChar w:fldCharType="begin" w:fldLock="1"/>
      </w:r>
      <w:r>
        <w:instrText xml:space="preserve"> PAGEREF _Toc311472146 \h </w:instrText>
      </w:r>
      <w:r>
        <w:fldChar w:fldCharType="separate"/>
      </w:r>
      <w:r>
        <w:t>24</w:t>
      </w:r>
      <w:r>
        <w:fldChar w:fldCharType="end"/>
      </w:r>
    </w:p>
    <w:p w14:paraId="5AE76194" w14:textId="77777777" w:rsidR="00301E9D" w:rsidRDefault="00301E9D">
      <w:pPr>
        <w:pStyle w:val="TOC2"/>
        <w:rPr>
          <w:rFonts w:eastAsia="Batang"/>
          <w:sz w:val="24"/>
          <w:szCs w:val="24"/>
          <w:lang w:eastAsia="ko-KR"/>
        </w:rPr>
      </w:pPr>
      <w:r>
        <w:t>5.7</w:t>
      </w:r>
      <w:r>
        <w:rPr>
          <w:rFonts w:eastAsia="Batang"/>
          <w:sz w:val="24"/>
          <w:szCs w:val="24"/>
          <w:lang w:eastAsia="ko-KR"/>
        </w:rPr>
        <w:tab/>
      </w:r>
      <w:r>
        <w:t>Threshold Management</w:t>
      </w:r>
      <w:r>
        <w:tab/>
      </w:r>
      <w:r>
        <w:fldChar w:fldCharType="begin" w:fldLock="1"/>
      </w:r>
      <w:r>
        <w:instrText xml:space="preserve"> PAGEREF _Toc311472147 \h </w:instrText>
      </w:r>
      <w:r>
        <w:fldChar w:fldCharType="separate"/>
      </w:r>
      <w:r>
        <w:t>25</w:t>
      </w:r>
      <w:r>
        <w:fldChar w:fldCharType="end"/>
      </w:r>
    </w:p>
    <w:p w14:paraId="799754DC" w14:textId="77777777" w:rsidR="00301E9D" w:rsidRDefault="00301E9D" w:rsidP="00301E9D">
      <w:pPr>
        <w:pStyle w:val="TOC8"/>
        <w:rPr>
          <w:rFonts w:eastAsia="Batang"/>
          <w:b w:val="0"/>
          <w:sz w:val="24"/>
          <w:szCs w:val="24"/>
          <w:lang w:eastAsia="ko-KR"/>
        </w:rPr>
      </w:pPr>
      <w:r>
        <w:t>Annex A (informative):</w:t>
      </w:r>
      <w:r>
        <w:tab/>
        <w:t>Change history</w:t>
      </w:r>
      <w:r>
        <w:tab/>
      </w:r>
      <w:r>
        <w:fldChar w:fldCharType="begin" w:fldLock="1"/>
      </w:r>
      <w:r>
        <w:instrText xml:space="preserve"> PAGEREF _Toc311472148 \h </w:instrText>
      </w:r>
      <w:r>
        <w:fldChar w:fldCharType="separate"/>
      </w:r>
      <w:r>
        <w:t>29</w:t>
      </w:r>
      <w:r>
        <w:fldChar w:fldCharType="end"/>
      </w:r>
    </w:p>
    <w:p w14:paraId="3D9F83EB" w14:textId="77777777" w:rsidR="0032167D" w:rsidRPr="004636D1" w:rsidRDefault="00301E9D">
      <w:r>
        <w:rPr>
          <w:noProof/>
          <w:sz w:val="22"/>
        </w:rPr>
        <w:fldChar w:fldCharType="end"/>
      </w:r>
    </w:p>
    <w:p w14:paraId="2B949BEC" w14:textId="77777777" w:rsidR="0032167D" w:rsidRPr="004636D1" w:rsidRDefault="0032167D">
      <w:pPr>
        <w:pStyle w:val="Heading1"/>
      </w:pPr>
      <w:r w:rsidRPr="004636D1">
        <w:br w:type="page"/>
      </w:r>
      <w:bookmarkStart w:id="5" w:name="_Toc311472102"/>
      <w:r w:rsidRPr="004636D1">
        <w:lastRenderedPageBreak/>
        <w:t>Foreword</w:t>
      </w:r>
      <w:bookmarkEnd w:id="5"/>
    </w:p>
    <w:p w14:paraId="7F2E867F" w14:textId="77777777" w:rsidR="0032167D" w:rsidRPr="004636D1" w:rsidRDefault="0032167D">
      <w:r w:rsidRPr="004636D1">
        <w:t>This Technical Specification (TS) has been produced by the 3</w:t>
      </w:r>
      <w:r w:rsidRPr="004636D1">
        <w:rPr>
          <w:vertAlign w:val="superscript"/>
        </w:rPr>
        <w:t>rd</w:t>
      </w:r>
      <w:r w:rsidRPr="004636D1">
        <w:t xml:space="preserve"> Generation Partnership Project (3GPP).</w:t>
      </w:r>
    </w:p>
    <w:p w14:paraId="36EAA734" w14:textId="77777777" w:rsidR="0032167D" w:rsidRPr="004636D1" w:rsidRDefault="0032167D">
      <w:r w:rsidRPr="004636D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31D5379" w14:textId="77777777" w:rsidR="0032167D" w:rsidRPr="004636D1" w:rsidRDefault="0032167D">
      <w:pPr>
        <w:pStyle w:val="B1"/>
      </w:pPr>
      <w:r w:rsidRPr="004636D1">
        <w:t>Version x.y.z</w:t>
      </w:r>
    </w:p>
    <w:p w14:paraId="77184423" w14:textId="77777777" w:rsidR="0032167D" w:rsidRPr="004636D1" w:rsidRDefault="0032167D">
      <w:pPr>
        <w:pStyle w:val="B1"/>
      </w:pPr>
      <w:r w:rsidRPr="004636D1">
        <w:t>where:</w:t>
      </w:r>
    </w:p>
    <w:p w14:paraId="78FAE43A" w14:textId="77777777" w:rsidR="0032167D" w:rsidRPr="004636D1" w:rsidRDefault="0032167D">
      <w:pPr>
        <w:pStyle w:val="B2"/>
      </w:pPr>
      <w:r w:rsidRPr="004636D1">
        <w:t>x</w:t>
      </w:r>
      <w:r w:rsidRPr="004636D1">
        <w:tab/>
        <w:t>the first digit:</w:t>
      </w:r>
    </w:p>
    <w:p w14:paraId="4C128C77" w14:textId="77777777" w:rsidR="0032167D" w:rsidRPr="004636D1" w:rsidRDefault="0032167D">
      <w:pPr>
        <w:pStyle w:val="B3"/>
      </w:pPr>
      <w:r w:rsidRPr="004636D1">
        <w:t>1</w:t>
      </w:r>
      <w:r w:rsidRPr="004636D1">
        <w:tab/>
        <w:t>presented to TSG for information;</w:t>
      </w:r>
    </w:p>
    <w:p w14:paraId="7EA393C2" w14:textId="77777777" w:rsidR="0032167D" w:rsidRPr="004636D1" w:rsidRDefault="0032167D">
      <w:pPr>
        <w:pStyle w:val="B3"/>
      </w:pPr>
      <w:r w:rsidRPr="004636D1">
        <w:t>2</w:t>
      </w:r>
      <w:r w:rsidRPr="004636D1">
        <w:tab/>
        <w:t>presented to TSG for approval;</w:t>
      </w:r>
    </w:p>
    <w:p w14:paraId="64687435" w14:textId="77777777" w:rsidR="0032167D" w:rsidRPr="004636D1" w:rsidRDefault="0032167D">
      <w:pPr>
        <w:pStyle w:val="B3"/>
      </w:pPr>
      <w:r w:rsidRPr="004636D1">
        <w:t>3</w:t>
      </w:r>
      <w:r w:rsidRPr="004636D1">
        <w:tab/>
        <w:t>or greater indicates TSG approved document under change control.</w:t>
      </w:r>
    </w:p>
    <w:p w14:paraId="163F037A" w14:textId="77777777" w:rsidR="0032167D" w:rsidRPr="004636D1" w:rsidRDefault="0032167D">
      <w:pPr>
        <w:pStyle w:val="B2"/>
      </w:pPr>
      <w:r w:rsidRPr="004636D1">
        <w:t>y</w:t>
      </w:r>
      <w:r w:rsidRPr="004636D1">
        <w:tab/>
        <w:t>the second digit is incremented for all changes of substance, i.e. technical enhancements, corrections, updates, etc.</w:t>
      </w:r>
    </w:p>
    <w:p w14:paraId="0A751A38" w14:textId="77777777" w:rsidR="0032167D" w:rsidRPr="004636D1" w:rsidRDefault="0032167D">
      <w:pPr>
        <w:pStyle w:val="B2"/>
      </w:pPr>
      <w:r w:rsidRPr="004636D1">
        <w:t>z</w:t>
      </w:r>
      <w:r w:rsidRPr="004636D1">
        <w:tab/>
        <w:t>the third digit is incremented when editorial only changes have been incorporated in the document.</w:t>
      </w:r>
    </w:p>
    <w:p w14:paraId="497B80FA" w14:textId="77777777" w:rsidR="0032167D" w:rsidRPr="004636D1" w:rsidRDefault="0032167D">
      <w:pPr>
        <w:pStyle w:val="Heading1"/>
      </w:pPr>
      <w:bookmarkStart w:id="6" w:name="_Toc311472103"/>
      <w:r w:rsidRPr="004636D1">
        <w:t>Introduction</w:t>
      </w:r>
      <w:bookmarkEnd w:id="6"/>
    </w:p>
    <w:p w14:paraId="220FDE39" w14:textId="77777777" w:rsidR="00FF64C9" w:rsidRPr="004636D1" w:rsidRDefault="00FF64C9" w:rsidP="00FF64C9">
      <w:r w:rsidRPr="004636D1">
        <w:t xml:space="preserve">The present document is part of a TS-family covering the 3rd Generation Partnership Project; Technical Specification Group Services and System Aspects; </w:t>
      </w:r>
      <w:r w:rsidRPr="004636D1">
        <w:rPr>
          <w:snapToGrid w:val="0"/>
        </w:rPr>
        <w:t xml:space="preserve">Telecommunication Management; </w:t>
      </w:r>
      <w:r w:rsidRPr="004636D1">
        <w:t>Performance Management (PM), as identified below:</w:t>
      </w:r>
    </w:p>
    <w:p w14:paraId="55CCFDA8" w14:textId="77777777" w:rsidR="00FF64C9" w:rsidRPr="004636D1" w:rsidRDefault="00FF64C9" w:rsidP="00D1673E">
      <w:pPr>
        <w:pStyle w:val="B1"/>
        <w:rPr>
          <w:rStyle w:val="Strong"/>
          <w:b w:val="0"/>
          <w:bCs/>
        </w:rPr>
      </w:pPr>
      <w:r w:rsidRPr="004636D1">
        <w:t>TS 32.401:</w:t>
      </w:r>
      <w:r w:rsidRPr="004636D1">
        <w:rPr>
          <w:rStyle w:val="Strong"/>
          <w:b w:val="0"/>
          <w:bCs/>
        </w:rPr>
        <w:tab/>
        <w:t>"</w:t>
      </w:r>
      <w:r w:rsidRPr="004636D1">
        <w:t>Concept and requirements</w:t>
      </w:r>
      <w:r w:rsidRPr="004636D1">
        <w:rPr>
          <w:rStyle w:val="Strong"/>
          <w:b w:val="0"/>
          <w:bCs/>
        </w:rPr>
        <w:t>";</w:t>
      </w:r>
    </w:p>
    <w:p w14:paraId="342C04C7" w14:textId="77777777" w:rsidR="00FF64C9" w:rsidRPr="004636D1" w:rsidRDefault="00FF64C9" w:rsidP="00D1673E">
      <w:pPr>
        <w:pStyle w:val="B1"/>
      </w:pPr>
      <w:r w:rsidRPr="004636D1">
        <w:t>TS 52.402:</w:t>
      </w:r>
      <w:r w:rsidRPr="004636D1">
        <w:rPr>
          <w:rStyle w:val="Strong"/>
          <w:b w:val="0"/>
          <w:bCs/>
        </w:rPr>
        <w:tab/>
        <w:t>"Performance measurements - GSM";</w:t>
      </w:r>
    </w:p>
    <w:p w14:paraId="17C00B9B" w14:textId="77777777" w:rsidR="00C20428" w:rsidRPr="004636D1" w:rsidRDefault="00C20428" w:rsidP="00D1673E">
      <w:pPr>
        <w:pStyle w:val="B1"/>
        <w:rPr>
          <w:lang w:eastAsia="zh-CN"/>
        </w:rPr>
      </w:pPr>
      <w:r w:rsidRPr="004636D1">
        <w:rPr>
          <w:lang w:eastAsia="zh-CN"/>
        </w:rPr>
        <w:t xml:space="preserve">TS </w:t>
      </w:r>
      <w:r w:rsidRPr="004636D1">
        <w:t>32.404</w:t>
      </w:r>
      <w:r w:rsidRPr="004636D1">
        <w:tab/>
      </w:r>
      <w:r w:rsidR="00D1673E">
        <w:t>:</w:t>
      </w:r>
      <w:r w:rsidR="00D1673E">
        <w:tab/>
      </w:r>
      <w:r w:rsidRPr="004636D1">
        <w:t>"Performance measurements - Definitions and template"</w:t>
      </w:r>
      <w:r w:rsidRPr="004636D1">
        <w:rPr>
          <w:lang w:eastAsia="zh-CN"/>
        </w:rPr>
        <w:t>;</w:t>
      </w:r>
    </w:p>
    <w:p w14:paraId="3D89ED76" w14:textId="77777777" w:rsidR="00C20428" w:rsidRPr="004636D1" w:rsidRDefault="00C20428" w:rsidP="00D1673E">
      <w:pPr>
        <w:pStyle w:val="B1"/>
        <w:rPr>
          <w:lang w:eastAsia="zh-CN"/>
        </w:rPr>
      </w:pPr>
      <w:r w:rsidRPr="004636D1">
        <w:rPr>
          <w:lang w:eastAsia="zh-CN"/>
        </w:rPr>
        <w:t xml:space="preserve">TS </w:t>
      </w:r>
      <w:r w:rsidRPr="004636D1">
        <w:t>32.405</w:t>
      </w:r>
      <w:r w:rsidR="00D1673E">
        <w:t>:</w:t>
      </w:r>
      <w:r w:rsidRPr="004636D1">
        <w:tab/>
        <w:t>"Performance measurements Universal Terrestrial Radio Access Network (UTRAN)"</w:t>
      </w:r>
      <w:r w:rsidRPr="004636D1">
        <w:rPr>
          <w:lang w:eastAsia="zh-CN"/>
        </w:rPr>
        <w:t>;</w:t>
      </w:r>
    </w:p>
    <w:p w14:paraId="6F678B86" w14:textId="77777777" w:rsidR="00C20428" w:rsidRPr="004636D1" w:rsidRDefault="00C20428" w:rsidP="00D1673E">
      <w:pPr>
        <w:pStyle w:val="B1"/>
        <w:rPr>
          <w:lang w:eastAsia="zh-CN"/>
        </w:rPr>
      </w:pPr>
      <w:r w:rsidRPr="004636D1">
        <w:rPr>
          <w:lang w:eastAsia="zh-CN"/>
        </w:rPr>
        <w:t xml:space="preserve">TS </w:t>
      </w:r>
      <w:r w:rsidRPr="004636D1">
        <w:t>32.406</w:t>
      </w:r>
      <w:r w:rsidR="00D1673E">
        <w:t>:</w:t>
      </w:r>
      <w:r w:rsidR="00D1673E" w:rsidRPr="004636D1">
        <w:tab/>
      </w:r>
      <w:r w:rsidRPr="004636D1">
        <w:t>"Performance measurements</w:t>
      </w:r>
      <w:r w:rsidRPr="004636D1">
        <w:rPr>
          <w:lang w:eastAsia="zh-CN"/>
        </w:rPr>
        <w:t xml:space="preserve"> Core Network (CN) Packet Switched (PS) domain</w:t>
      </w:r>
      <w:r w:rsidRPr="004636D1">
        <w:t>"</w:t>
      </w:r>
      <w:r w:rsidRPr="004636D1">
        <w:rPr>
          <w:lang w:eastAsia="zh-CN"/>
        </w:rPr>
        <w:t>;</w:t>
      </w:r>
    </w:p>
    <w:p w14:paraId="726094B4" w14:textId="77777777" w:rsidR="00C20428" w:rsidRPr="004636D1" w:rsidRDefault="00C20428" w:rsidP="00D1673E">
      <w:pPr>
        <w:pStyle w:val="B1"/>
        <w:rPr>
          <w:lang w:eastAsia="zh-CN"/>
        </w:rPr>
      </w:pPr>
      <w:r w:rsidRPr="004636D1">
        <w:rPr>
          <w:lang w:eastAsia="zh-CN"/>
        </w:rPr>
        <w:t xml:space="preserve">TS </w:t>
      </w:r>
      <w:r w:rsidRPr="004636D1">
        <w:t>32.407</w:t>
      </w:r>
      <w:r w:rsidRPr="004636D1">
        <w:tab/>
      </w:r>
      <w:r w:rsidR="00D1673E">
        <w:t>:</w:t>
      </w:r>
      <w:r w:rsidR="00D1673E" w:rsidRPr="004636D1">
        <w:tab/>
      </w:r>
      <w:r w:rsidRPr="004636D1">
        <w:t>"Performance measurements</w:t>
      </w:r>
      <w:r w:rsidRPr="004636D1">
        <w:rPr>
          <w:lang w:eastAsia="zh-CN"/>
        </w:rPr>
        <w:t xml:space="preserve"> Core Network (CN) Circuit Switched (CS) domain</w:t>
      </w:r>
      <w:r w:rsidR="00D1673E">
        <w:rPr>
          <w:lang w:eastAsia="zh-CN"/>
        </w:rPr>
        <w:t>; UMTS and combined UMTS/GSM</w:t>
      </w:r>
      <w:r w:rsidRPr="004636D1">
        <w:t>"</w:t>
      </w:r>
      <w:r w:rsidRPr="004636D1">
        <w:rPr>
          <w:lang w:eastAsia="zh-CN"/>
        </w:rPr>
        <w:t>;</w:t>
      </w:r>
    </w:p>
    <w:p w14:paraId="7E35B57F" w14:textId="77777777" w:rsidR="00C20428" w:rsidRPr="004636D1" w:rsidRDefault="00C20428" w:rsidP="00D1673E">
      <w:pPr>
        <w:pStyle w:val="B1"/>
        <w:rPr>
          <w:lang w:eastAsia="zh-CN"/>
        </w:rPr>
      </w:pPr>
      <w:r w:rsidRPr="004636D1">
        <w:rPr>
          <w:lang w:eastAsia="zh-CN"/>
        </w:rPr>
        <w:t xml:space="preserve">TS </w:t>
      </w:r>
      <w:r w:rsidRPr="004636D1">
        <w:t>32.408</w:t>
      </w:r>
      <w:r w:rsidR="00D1673E">
        <w:t>:</w:t>
      </w:r>
      <w:r w:rsidR="00D1673E" w:rsidRPr="004636D1">
        <w:tab/>
      </w:r>
      <w:r w:rsidRPr="004636D1">
        <w:t>"</w:t>
      </w:r>
      <w:r w:rsidRPr="004636D1">
        <w:rPr>
          <w:lang w:eastAsia="zh-CN"/>
        </w:rPr>
        <w:t>Performance measurements Teleservice</w:t>
      </w:r>
      <w:r w:rsidRPr="004636D1">
        <w:t>"</w:t>
      </w:r>
      <w:r w:rsidRPr="004636D1">
        <w:rPr>
          <w:lang w:eastAsia="zh-CN"/>
        </w:rPr>
        <w:t>;</w:t>
      </w:r>
    </w:p>
    <w:p w14:paraId="6D80CFEE" w14:textId="77777777" w:rsidR="00C20428" w:rsidRDefault="00C20428" w:rsidP="00D1673E">
      <w:pPr>
        <w:pStyle w:val="B1"/>
        <w:rPr>
          <w:lang w:eastAsia="zh-CN"/>
        </w:rPr>
      </w:pPr>
      <w:r w:rsidRPr="004636D1">
        <w:rPr>
          <w:lang w:eastAsia="zh-CN"/>
        </w:rPr>
        <w:t xml:space="preserve">TS </w:t>
      </w:r>
      <w:r w:rsidRPr="004636D1">
        <w:t>32.409</w:t>
      </w:r>
      <w:r w:rsidR="00D1673E">
        <w:t>:</w:t>
      </w:r>
      <w:r w:rsidR="00D1673E" w:rsidRPr="004636D1">
        <w:tab/>
      </w:r>
      <w:r w:rsidRPr="004636D1">
        <w:t>"</w:t>
      </w:r>
      <w:r w:rsidRPr="004636D1">
        <w:rPr>
          <w:lang w:eastAsia="zh-CN"/>
        </w:rPr>
        <w:t>Performance measurements IP Multimedia Subsystem (IMS)</w:t>
      </w:r>
      <w:r w:rsidRPr="004636D1">
        <w:t>"</w:t>
      </w:r>
      <w:r w:rsidR="00D1673E">
        <w:rPr>
          <w:lang w:eastAsia="zh-CN"/>
        </w:rPr>
        <w:t>;</w:t>
      </w:r>
    </w:p>
    <w:p w14:paraId="01B5D4FA" w14:textId="77777777" w:rsidR="00D1673E" w:rsidRDefault="00D1673E" w:rsidP="00D1673E">
      <w:pPr>
        <w:pStyle w:val="B1"/>
        <w:rPr>
          <w:lang w:eastAsia="zh-CN"/>
        </w:rPr>
      </w:pPr>
      <w:r>
        <w:rPr>
          <w:lang w:eastAsia="zh-CN"/>
        </w:rPr>
        <w:t>TS 32.425</w:t>
      </w:r>
      <w:r w:rsidRPr="004636D1">
        <w:tab/>
      </w:r>
      <w:r>
        <w:t>:</w:t>
      </w:r>
      <w:r w:rsidRPr="004636D1">
        <w:tab/>
      </w:r>
      <w:r>
        <w:rPr>
          <w:lang w:eastAsia="zh-CN"/>
        </w:rPr>
        <w:t xml:space="preserve">"Performance measurements Evolved Universal Terrestrial Radio Access Network (E-UTRAN)"; </w:t>
      </w:r>
    </w:p>
    <w:p w14:paraId="37B82382" w14:textId="77777777" w:rsidR="00D1673E" w:rsidRDefault="00D1673E" w:rsidP="00D1673E">
      <w:pPr>
        <w:pStyle w:val="B1"/>
        <w:rPr>
          <w:lang w:eastAsia="zh-CN"/>
        </w:rPr>
      </w:pPr>
      <w:r>
        <w:rPr>
          <w:lang w:eastAsia="zh-CN"/>
        </w:rPr>
        <w:t>TS 32.426</w:t>
      </w:r>
      <w:r w:rsidRPr="004636D1">
        <w:tab/>
      </w:r>
      <w:r>
        <w:t>:</w:t>
      </w:r>
      <w:r w:rsidRPr="004636D1">
        <w:tab/>
      </w:r>
      <w:r>
        <w:rPr>
          <w:lang w:eastAsia="zh-CN"/>
        </w:rPr>
        <w:t>"Performance measurements Evolved Packet Core (EPC) network";</w:t>
      </w:r>
    </w:p>
    <w:p w14:paraId="2E36FDE8" w14:textId="77777777" w:rsidR="00D1673E" w:rsidRDefault="00D1673E" w:rsidP="00D1673E">
      <w:pPr>
        <w:pStyle w:val="B1"/>
        <w:rPr>
          <w:lang w:eastAsia="zh-CN"/>
        </w:rPr>
      </w:pPr>
      <w:r>
        <w:rPr>
          <w:lang w:eastAsia="zh-CN"/>
        </w:rPr>
        <w:t>TS 32.452</w:t>
      </w:r>
      <w:r>
        <w:rPr>
          <w:lang w:eastAsia="zh-CN"/>
        </w:rPr>
        <w:tab/>
      </w:r>
      <w:r>
        <w:t>:</w:t>
      </w:r>
      <w:r w:rsidRPr="004636D1">
        <w:tab/>
      </w:r>
      <w:r>
        <w:rPr>
          <w:lang w:eastAsia="zh-CN"/>
        </w:rPr>
        <w:t>"Performance measurements Home Node B (HNB) Subsystem HNS";</w:t>
      </w:r>
    </w:p>
    <w:p w14:paraId="0EB7894C" w14:textId="77777777" w:rsidR="00D1673E" w:rsidRDefault="00D1673E" w:rsidP="00D1673E">
      <w:pPr>
        <w:pStyle w:val="B1"/>
        <w:rPr>
          <w:lang w:eastAsia="zh-CN"/>
        </w:rPr>
      </w:pPr>
      <w:r>
        <w:rPr>
          <w:lang w:eastAsia="zh-CN"/>
        </w:rPr>
        <w:t>TS 32.453</w:t>
      </w:r>
      <w:r>
        <w:rPr>
          <w:lang w:eastAsia="zh-CN"/>
        </w:rPr>
        <w:tab/>
      </w:r>
      <w:r>
        <w:t>:</w:t>
      </w:r>
      <w:r w:rsidRPr="004636D1">
        <w:tab/>
      </w:r>
      <w:r>
        <w:rPr>
          <w:lang w:eastAsia="zh-CN"/>
        </w:rPr>
        <w:t>"Performance measurements Home enhanced Node B (HeNB) Subsystem (HeNS)".</w:t>
      </w:r>
    </w:p>
    <w:p w14:paraId="321ADE2F" w14:textId="77777777" w:rsidR="00E76334" w:rsidRDefault="00E76334" w:rsidP="00E76334">
      <w:pPr>
        <w:pStyle w:val="B1"/>
        <w:rPr>
          <w:lang w:eastAsia="zh-CN"/>
        </w:rPr>
      </w:pPr>
      <w:r w:rsidRPr="00BB3F4A">
        <w:rPr>
          <w:lang w:eastAsia="zh-CN"/>
        </w:rPr>
        <w:t>TS 28.402</w:t>
      </w:r>
      <w:r>
        <w:rPr>
          <w:lang w:eastAsia="zh-CN"/>
        </w:rPr>
        <w:t>:</w:t>
      </w:r>
      <w:r w:rsidRPr="00BB3F4A">
        <w:rPr>
          <w:lang w:eastAsia="zh-CN"/>
        </w:rPr>
        <w:t xml:space="preserve"> </w:t>
      </w:r>
      <w:r>
        <w:rPr>
          <w:lang w:eastAsia="zh-CN"/>
        </w:rPr>
        <w:tab/>
        <w:t>"Performance measurements</w:t>
      </w:r>
      <w:r w:rsidRPr="00BB3F4A">
        <w:rPr>
          <w:lang w:eastAsia="zh-CN"/>
        </w:rPr>
        <w:t xml:space="preserve"> </w:t>
      </w:r>
      <w:r w:rsidRPr="004E3810">
        <w:t>Evolved Packet Core (EPC) and non-3GPP access Interworking System</w:t>
      </w:r>
      <w:r>
        <w:t>"</w:t>
      </w:r>
      <w:r w:rsidRPr="00BB3F4A">
        <w:rPr>
          <w:lang w:eastAsia="zh-CN"/>
        </w:rPr>
        <w:t>.</w:t>
      </w:r>
    </w:p>
    <w:p w14:paraId="4BCA860B" w14:textId="77777777" w:rsidR="00E76334" w:rsidRPr="00BB3F4A" w:rsidRDefault="00E76334" w:rsidP="00E76334">
      <w:pPr>
        <w:pStyle w:val="B1"/>
        <w:rPr>
          <w:lang w:eastAsia="zh-CN"/>
        </w:rPr>
      </w:pPr>
      <w:r w:rsidRPr="00BB3F4A">
        <w:rPr>
          <w:lang w:eastAsia="zh-CN"/>
        </w:rPr>
        <w:t>TS 28.403</w:t>
      </w:r>
      <w:r>
        <w:rPr>
          <w:lang w:eastAsia="zh-CN"/>
        </w:rPr>
        <w:t>:</w:t>
      </w:r>
      <w:r w:rsidRPr="00CE0ED2">
        <w:rPr>
          <w:lang w:eastAsia="zh-CN"/>
        </w:rPr>
        <w:t xml:space="preserve"> </w:t>
      </w:r>
      <w:r>
        <w:rPr>
          <w:lang w:eastAsia="zh-CN"/>
        </w:rPr>
        <w:tab/>
        <w:t>"</w:t>
      </w:r>
      <w:r w:rsidRPr="007172F8">
        <w:rPr>
          <w:lang w:eastAsia="zh-CN"/>
        </w:rPr>
        <w:t>Performance</w:t>
      </w:r>
      <w:r>
        <w:rPr>
          <w:lang w:eastAsia="zh-CN"/>
        </w:rPr>
        <w:t xml:space="preserve"> measurements </w:t>
      </w:r>
      <w:r w:rsidRPr="004E3810">
        <w:rPr>
          <w:bCs/>
        </w:rPr>
        <w:t>Wireless Local Area Network (WLAN)</w:t>
      </w:r>
      <w:r>
        <w:rPr>
          <w:bCs/>
        </w:rPr>
        <w:t>".</w:t>
      </w:r>
      <w:r w:rsidRPr="00BB3F4A">
        <w:rPr>
          <w:lang w:eastAsia="zh-CN"/>
        </w:rPr>
        <w:t xml:space="preserve"> </w:t>
      </w:r>
    </w:p>
    <w:p w14:paraId="33852D16" w14:textId="77777777" w:rsidR="00E76334" w:rsidRPr="004636D1" w:rsidRDefault="00E76334" w:rsidP="00D1673E">
      <w:pPr>
        <w:pStyle w:val="B1"/>
        <w:rPr>
          <w:lang w:eastAsia="zh-CN"/>
        </w:rPr>
      </w:pPr>
    </w:p>
    <w:p w14:paraId="171F7DB6" w14:textId="77777777" w:rsidR="0032167D" w:rsidRPr="004636D1" w:rsidRDefault="0032167D">
      <w:r w:rsidRPr="004636D1">
        <w:lastRenderedPageBreak/>
        <w:t>The present document is part of a set of specifications, which describe the requirements and information model necessary for the standardised Operation, Administration and Maintenance (OA&amp;</w:t>
      </w:r>
      <w:r w:rsidR="00D1673E">
        <w:t xml:space="preserve">M) of a multi-vendor GSM, </w:t>
      </w:r>
      <w:r w:rsidRPr="004636D1">
        <w:t>UMTS</w:t>
      </w:r>
      <w:r w:rsidR="00D1673E">
        <w:t xml:space="preserve"> or LTE</w:t>
      </w:r>
      <w:r w:rsidRPr="004636D1">
        <w:t xml:space="preserve"> PLMN.</w:t>
      </w:r>
    </w:p>
    <w:p w14:paraId="2E2664FE" w14:textId="77777777" w:rsidR="0032167D" w:rsidRPr="004636D1" w:rsidRDefault="0032167D">
      <w:r w:rsidRPr="004636D1">
        <w:t>During the lifetime of a PLMN, its logical and physical configuration will undergo changes of varying degrees and frequencies in order to optimise the utilisation of the network resources. These changes will be executed through network configuration management activities and/or network engineering, see 3GPP TS 32.600 [3].</w:t>
      </w:r>
    </w:p>
    <w:p w14:paraId="11FD2EC1" w14:textId="77777777" w:rsidR="0032167D" w:rsidRPr="004636D1" w:rsidRDefault="0032167D">
      <w:r w:rsidRPr="004636D1">
        <w:t>Many of the activities involved in the daily operation and future network planning of a PLMN network require data on which to base decisions. This data refers to the load carried by the network and the grade of service offered. In order to produce this data performance measurements are executed in the NEs, which comprise the network. The data can then be transferred to an external system, e.g. an Operations System (OS) in TMN terminology, for further evaluation. The purpose of the present document and its companion</w:t>
      </w:r>
      <w:r w:rsidR="00581CBE">
        <w:t xml:space="preserve"> specifications in the TS family</w:t>
      </w:r>
      <w:r w:rsidRPr="004636D1">
        <w:t xml:space="preserve"> is to describe the mechanisms involved in the collection of the data and the definition of the data itself.</w:t>
      </w:r>
    </w:p>
    <w:p w14:paraId="38F76AB8" w14:textId="77777777" w:rsidR="0032167D" w:rsidRPr="004636D1" w:rsidRDefault="0032167D">
      <w:pPr>
        <w:pStyle w:val="Heading1"/>
      </w:pPr>
      <w:r w:rsidRPr="004636D1">
        <w:br w:type="page"/>
      </w:r>
      <w:bookmarkStart w:id="7" w:name="_Toc311472104"/>
      <w:r w:rsidRPr="004636D1">
        <w:lastRenderedPageBreak/>
        <w:t>1</w:t>
      </w:r>
      <w:r w:rsidRPr="004636D1">
        <w:tab/>
        <w:t>Scope</w:t>
      </w:r>
      <w:bookmarkEnd w:id="7"/>
    </w:p>
    <w:p w14:paraId="06C5EF10" w14:textId="77777777" w:rsidR="0032167D" w:rsidRPr="004636D1" w:rsidRDefault="0032167D">
      <w:r w:rsidRPr="004636D1">
        <w:t>The present document describes the requirements for the management of performance measurements and the collection of performance measurement result data across</w:t>
      </w:r>
      <w:r w:rsidR="00D1673E" w:rsidRPr="00D1673E">
        <w:t xml:space="preserve"> </w:t>
      </w:r>
      <w:r w:rsidR="00D1673E" w:rsidRPr="004636D1">
        <w:t>GSM</w:t>
      </w:r>
      <w:r w:rsidR="00D1673E">
        <w:t>,</w:t>
      </w:r>
      <w:r w:rsidR="00D1673E" w:rsidRPr="004636D1">
        <w:t xml:space="preserve"> UMTS</w:t>
      </w:r>
      <w:r w:rsidR="00D1673E">
        <w:t xml:space="preserve"> and LTE</w:t>
      </w:r>
      <w:r w:rsidRPr="004636D1">
        <w:t xml:space="preserve"> networks. It defines the administration of measurement schedules by the Network Element Manager (EM), the generation of measurement results in the Network Elements (NEs) and the transfer of these results to one or more Operations Systems, i.e. EM(s) and/or Network Manager(s) (NM(s)).</w:t>
      </w:r>
    </w:p>
    <w:p w14:paraId="7270E099" w14:textId="77777777" w:rsidR="00C20428" w:rsidRPr="004636D1" w:rsidRDefault="00C20428" w:rsidP="00C20428">
      <w:pPr>
        <w:rPr>
          <w:lang w:eastAsia="zh-CN"/>
        </w:rPr>
      </w:pPr>
      <w:r w:rsidRPr="004636D1">
        <w:t xml:space="preserve">The basic Performance Management concept that the present document is built upon is described in clause 4. </w:t>
      </w:r>
      <w:r w:rsidRPr="004636D1">
        <w:br/>
        <w:t>The requirements</w:t>
      </w:r>
      <w:r w:rsidRPr="004636D1">
        <w:rPr>
          <w:lang w:eastAsia="zh-CN"/>
        </w:rPr>
        <w:t xml:space="preserve"> of</w:t>
      </w:r>
      <w:r w:rsidRPr="004636D1">
        <w:t xml:space="preserve"> how an EM administers the performance measurements and how the results can be collected are defined in detail in clause 5. </w:t>
      </w:r>
      <w:r w:rsidRPr="004636D1">
        <w:rPr>
          <w:lang w:eastAsia="zh-CN"/>
        </w:rPr>
        <w:t>M</w:t>
      </w:r>
      <w:r w:rsidRPr="004636D1">
        <w:t>easurements available for collection by NEs are described</w:t>
      </w:r>
      <w:r w:rsidRPr="004636D1">
        <w:rPr>
          <w:lang w:eastAsia="zh-CN"/>
        </w:rPr>
        <w:t xml:space="preserve"> in the following specifications:</w:t>
      </w:r>
    </w:p>
    <w:p w14:paraId="6F6538BA" w14:textId="77777777" w:rsidR="00C20428" w:rsidRPr="004636D1" w:rsidRDefault="00C20428" w:rsidP="00E76334">
      <w:pPr>
        <w:pStyle w:val="B1"/>
      </w:pPr>
      <w:r w:rsidRPr="004636D1">
        <w:rPr>
          <w:lang w:eastAsia="zh-CN"/>
        </w:rPr>
        <w:t>-</w:t>
      </w:r>
      <w:r w:rsidRPr="004636D1">
        <w:rPr>
          <w:lang w:eastAsia="zh-CN"/>
        </w:rPr>
        <w:tab/>
      </w:r>
      <w:r w:rsidRPr="004636D1">
        <w:t>TS 52.402</w:t>
      </w:r>
      <w:r w:rsidRPr="004636D1">
        <w:rPr>
          <w:lang w:eastAsia="zh-CN"/>
        </w:rPr>
        <w:t xml:space="preserve"> for GSM systems;</w:t>
      </w:r>
    </w:p>
    <w:p w14:paraId="193E2E2F" w14:textId="77777777" w:rsidR="00C20428" w:rsidRPr="004636D1" w:rsidRDefault="00C20428" w:rsidP="00E76334">
      <w:pPr>
        <w:pStyle w:val="B1"/>
      </w:pPr>
      <w:r w:rsidRPr="004636D1">
        <w:rPr>
          <w:lang w:eastAsia="zh-CN"/>
        </w:rPr>
        <w:t>-</w:t>
      </w:r>
      <w:r w:rsidRPr="004636D1">
        <w:rPr>
          <w:lang w:eastAsia="zh-CN"/>
        </w:rPr>
        <w:tab/>
        <w:t xml:space="preserve">TS 32.405, TS 32.406, TS 32.407 and TS 32.408 for UMTS and combined UMTS/GSM systems; </w:t>
      </w:r>
    </w:p>
    <w:p w14:paraId="017E893C" w14:textId="77777777" w:rsidR="00D1673E" w:rsidRDefault="00C20428" w:rsidP="00E76334">
      <w:pPr>
        <w:pStyle w:val="B1"/>
        <w:rPr>
          <w:lang w:eastAsia="zh-CN"/>
        </w:rPr>
      </w:pPr>
      <w:r w:rsidRPr="004636D1">
        <w:rPr>
          <w:lang w:eastAsia="zh-CN"/>
        </w:rPr>
        <w:t>-</w:t>
      </w:r>
      <w:r w:rsidRPr="004636D1">
        <w:rPr>
          <w:lang w:eastAsia="zh-CN"/>
        </w:rPr>
        <w:tab/>
        <w:t>TS 32.409 for IMS networks</w:t>
      </w:r>
      <w:r w:rsidR="00D1673E">
        <w:rPr>
          <w:lang w:eastAsia="zh-CN"/>
        </w:rPr>
        <w:t>;</w:t>
      </w:r>
    </w:p>
    <w:p w14:paraId="6E637333" w14:textId="77777777" w:rsidR="00D1673E" w:rsidRDefault="00D1673E" w:rsidP="00E76334">
      <w:pPr>
        <w:pStyle w:val="B1"/>
        <w:rPr>
          <w:lang w:eastAsia="zh-CN"/>
        </w:rPr>
      </w:pPr>
      <w:r>
        <w:rPr>
          <w:lang w:eastAsia="zh-CN"/>
        </w:rPr>
        <w:t>-</w:t>
      </w:r>
      <w:r>
        <w:rPr>
          <w:lang w:eastAsia="zh-CN"/>
        </w:rPr>
        <w:tab/>
        <w:t>TS 32.425 for E-UTRAN</w:t>
      </w:r>
      <w:r w:rsidR="00581CBE">
        <w:rPr>
          <w:lang w:eastAsia="zh-CN"/>
        </w:rPr>
        <w:t>;</w:t>
      </w:r>
    </w:p>
    <w:p w14:paraId="78475267" w14:textId="77777777" w:rsidR="00D1673E" w:rsidRDefault="00D1673E" w:rsidP="00E76334">
      <w:pPr>
        <w:pStyle w:val="B1"/>
        <w:rPr>
          <w:lang w:eastAsia="zh-CN"/>
        </w:rPr>
      </w:pPr>
      <w:r>
        <w:rPr>
          <w:lang w:eastAsia="zh-CN"/>
        </w:rPr>
        <w:t>-</w:t>
      </w:r>
      <w:r>
        <w:rPr>
          <w:lang w:eastAsia="zh-CN"/>
        </w:rPr>
        <w:tab/>
        <w:t>TS 32.426 for EPC</w:t>
      </w:r>
      <w:r w:rsidR="00581CBE">
        <w:rPr>
          <w:lang w:eastAsia="zh-CN"/>
        </w:rPr>
        <w:t>;</w:t>
      </w:r>
    </w:p>
    <w:p w14:paraId="63312DEE" w14:textId="77777777" w:rsidR="00D1673E" w:rsidRDefault="00D1673E" w:rsidP="00E76334">
      <w:pPr>
        <w:pStyle w:val="B1"/>
        <w:rPr>
          <w:lang w:eastAsia="zh-CN"/>
        </w:rPr>
      </w:pPr>
      <w:r>
        <w:rPr>
          <w:lang w:eastAsia="zh-CN"/>
        </w:rPr>
        <w:t>-</w:t>
      </w:r>
      <w:r>
        <w:rPr>
          <w:lang w:eastAsia="zh-CN"/>
        </w:rPr>
        <w:tab/>
        <w:t xml:space="preserve">TS 32.452 for </w:t>
      </w:r>
      <w:r>
        <w:t>Home Node B (HNB) Subsystem (HNS)</w:t>
      </w:r>
      <w:r w:rsidR="00581CBE">
        <w:rPr>
          <w:lang w:eastAsia="zh-CN"/>
        </w:rPr>
        <w:t>;</w:t>
      </w:r>
    </w:p>
    <w:p w14:paraId="70BBEEAE" w14:textId="77777777" w:rsidR="00E76334" w:rsidRDefault="00D1673E" w:rsidP="00E76334">
      <w:pPr>
        <w:pStyle w:val="B1"/>
        <w:rPr>
          <w:lang w:eastAsia="zh-CN"/>
        </w:rPr>
      </w:pPr>
      <w:r>
        <w:rPr>
          <w:lang w:eastAsia="zh-CN"/>
        </w:rPr>
        <w:t>-</w:t>
      </w:r>
      <w:r>
        <w:rPr>
          <w:lang w:eastAsia="zh-CN"/>
        </w:rPr>
        <w:tab/>
        <w:t>TS 32.453 for Home enhanced Node B (HeNB) Subsystem (HeNS)</w:t>
      </w:r>
      <w:r w:rsidR="00581CBE">
        <w:rPr>
          <w:lang w:eastAsia="zh-CN"/>
        </w:rPr>
        <w:t>;</w:t>
      </w:r>
    </w:p>
    <w:p w14:paraId="74C086A3" w14:textId="77777777" w:rsidR="00E76334" w:rsidRDefault="00E76334" w:rsidP="00E76334">
      <w:pPr>
        <w:pStyle w:val="B1"/>
        <w:rPr>
          <w:lang w:eastAsia="zh-CN"/>
        </w:rPr>
      </w:pPr>
      <w:r w:rsidRPr="00BB3F4A">
        <w:rPr>
          <w:lang w:eastAsia="zh-CN"/>
        </w:rPr>
        <w:t>-</w:t>
      </w:r>
      <w:r w:rsidRPr="00BB3F4A">
        <w:rPr>
          <w:lang w:eastAsia="zh-CN"/>
        </w:rPr>
        <w:tab/>
        <w:t xml:space="preserve">TS 28.402 for </w:t>
      </w:r>
      <w:r w:rsidRPr="00DE3814">
        <w:t>Evolved Packet Core (EPC) and non-3GPP access Interworking System</w:t>
      </w:r>
      <w:r w:rsidR="00581CBE">
        <w:rPr>
          <w:lang w:eastAsia="zh-CN"/>
        </w:rPr>
        <w:t>;</w:t>
      </w:r>
    </w:p>
    <w:p w14:paraId="18FA1E1E" w14:textId="77777777" w:rsidR="00E76334" w:rsidRPr="00BB3F4A" w:rsidRDefault="00E76334" w:rsidP="00E76334">
      <w:pPr>
        <w:pStyle w:val="B1"/>
        <w:rPr>
          <w:lang w:eastAsia="zh-CN"/>
        </w:rPr>
      </w:pPr>
      <w:r w:rsidRPr="00BB3F4A">
        <w:rPr>
          <w:lang w:eastAsia="zh-CN"/>
        </w:rPr>
        <w:t>-</w:t>
      </w:r>
      <w:r w:rsidRPr="00BB3F4A">
        <w:rPr>
          <w:lang w:eastAsia="zh-CN"/>
        </w:rPr>
        <w:tab/>
        <w:t>TS 28.403</w:t>
      </w:r>
      <w:r w:rsidRPr="00CE0ED2">
        <w:rPr>
          <w:lang w:eastAsia="zh-CN"/>
        </w:rPr>
        <w:t xml:space="preserve"> for </w:t>
      </w:r>
      <w:r w:rsidRPr="00DE3814">
        <w:rPr>
          <w:bCs/>
        </w:rPr>
        <w:t>Wireless Local Area Network (WLAN)</w:t>
      </w:r>
      <w:r w:rsidR="00581CBE">
        <w:rPr>
          <w:lang w:eastAsia="zh-CN"/>
        </w:rPr>
        <w:t>.</w:t>
      </w:r>
    </w:p>
    <w:p w14:paraId="4E6224F6" w14:textId="77777777" w:rsidR="00C20428" w:rsidRPr="004636D1" w:rsidRDefault="00C20428" w:rsidP="00C20428">
      <w:pPr>
        <w:ind w:left="50" w:firstLine="234"/>
        <w:rPr>
          <w:lang w:eastAsia="zh-CN"/>
        </w:rPr>
      </w:pPr>
    </w:p>
    <w:p w14:paraId="2630D6D2" w14:textId="77777777" w:rsidR="00C20428" w:rsidRPr="004636D1" w:rsidRDefault="00C20428" w:rsidP="00C20428">
      <w:pPr>
        <w:ind w:left="50"/>
      </w:pPr>
      <w:r w:rsidRPr="004636D1">
        <w:rPr>
          <w:lang w:eastAsia="zh-CN"/>
        </w:rPr>
        <w:t>E</w:t>
      </w:r>
      <w:r w:rsidRPr="004636D1">
        <w:t>ffort has been made to ensure consistency in the definition of measurements between different NEs and generations. The performance measurement result is described in Performance Measurement File Format Definition (3GPP TS 32.4</w:t>
      </w:r>
      <w:r w:rsidRPr="004636D1">
        <w:rPr>
          <w:lang w:eastAsia="zh-CN"/>
        </w:rPr>
        <w:t>32</w:t>
      </w:r>
      <w:r w:rsidRPr="004636D1">
        <w:t xml:space="preserve"> [29]).</w:t>
      </w:r>
    </w:p>
    <w:p w14:paraId="3AAE0DE2" w14:textId="77777777" w:rsidR="0032167D" w:rsidRPr="004636D1" w:rsidRDefault="0032167D">
      <w:r w:rsidRPr="004636D1">
        <w:t>The following is beyond the scope of the present document, and therefore the present document does not describe:</w:t>
      </w:r>
    </w:p>
    <w:p w14:paraId="4257578A" w14:textId="77777777" w:rsidR="0032167D" w:rsidRPr="004636D1" w:rsidRDefault="0032167D">
      <w:pPr>
        <w:pStyle w:val="B1"/>
      </w:pPr>
      <w:r w:rsidRPr="004636D1">
        <w:t>-</w:t>
      </w:r>
      <w:r w:rsidRPr="004636D1">
        <w:tab/>
        <w:t>the formal definition of the interface that the EM uses to administer performance measurements in the NEs;</w:t>
      </w:r>
    </w:p>
    <w:p w14:paraId="2BC62B11" w14:textId="77777777" w:rsidR="0032167D" w:rsidRPr="004636D1" w:rsidRDefault="0032167D">
      <w:pPr>
        <w:pStyle w:val="B1"/>
      </w:pPr>
      <w:r w:rsidRPr="004636D1">
        <w:t>-</w:t>
      </w:r>
      <w:r w:rsidRPr="004636D1">
        <w:tab/>
        <w:t>the formal definition of the interface that the EM uses to collect measurement results from the NEs;</w:t>
      </w:r>
    </w:p>
    <w:p w14:paraId="6C6EEE29" w14:textId="77777777" w:rsidR="0032167D" w:rsidRPr="004636D1" w:rsidRDefault="0032167D">
      <w:pPr>
        <w:pStyle w:val="B1"/>
      </w:pPr>
      <w:r w:rsidRPr="004636D1">
        <w:t>-</w:t>
      </w:r>
      <w:r w:rsidRPr="004636D1">
        <w:tab/>
        <w:t>how the data, once accumulated and collected, could or should be processed, stored, or presented to an end user;</w:t>
      </w:r>
    </w:p>
    <w:p w14:paraId="76B38391" w14:textId="77777777" w:rsidR="0032167D" w:rsidRPr="004636D1" w:rsidRDefault="0032167D">
      <w:pPr>
        <w:pStyle w:val="B1"/>
      </w:pPr>
      <w:r w:rsidRPr="004636D1">
        <w:t>-</w:t>
      </w:r>
      <w:r w:rsidRPr="004636D1">
        <w:tab/>
        <w:t>the information which may be obtained through the collection and processing of call or event related records which have been produced by the NEs primarily for the purpose of raising bills and other charges.</w:t>
      </w:r>
    </w:p>
    <w:p w14:paraId="5FCB486F" w14:textId="77777777" w:rsidR="0032167D" w:rsidRPr="004636D1" w:rsidRDefault="0032167D">
      <w:r w:rsidRPr="004636D1">
        <w:t>The management requirements have been derived from existing telecommunications operations experience. The management definitions were then derived from other standardisation work so as to minimise the re-invention factor. References are given as appropriate.</w:t>
      </w:r>
    </w:p>
    <w:p w14:paraId="14A6C6C8" w14:textId="77777777" w:rsidR="0032167D" w:rsidRPr="004636D1" w:rsidRDefault="0032167D">
      <w:r w:rsidRPr="004636D1">
        <w:t>The objectives of this standardisation are:</w:t>
      </w:r>
    </w:p>
    <w:p w14:paraId="5D24B52E" w14:textId="77777777" w:rsidR="0032167D" w:rsidRPr="004636D1" w:rsidRDefault="0032167D">
      <w:pPr>
        <w:pStyle w:val="B1"/>
      </w:pPr>
      <w:r w:rsidRPr="004636D1">
        <w:t>-</w:t>
      </w:r>
      <w:r w:rsidRPr="004636D1">
        <w:tab/>
        <w:t>to provide the descriptions for a standard set of measurements;</w:t>
      </w:r>
    </w:p>
    <w:p w14:paraId="64478D56" w14:textId="77777777" w:rsidR="0032167D" w:rsidRPr="004636D1" w:rsidRDefault="0032167D">
      <w:pPr>
        <w:pStyle w:val="B1"/>
      </w:pPr>
      <w:r w:rsidRPr="004636D1">
        <w:t>-</w:t>
      </w:r>
      <w:r w:rsidRPr="004636D1">
        <w:tab/>
        <w:t>to produce a common description of the management technique for measurement administration and result accumulation; and</w:t>
      </w:r>
    </w:p>
    <w:p w14:paraId="2805FE1A" w14:textId="77777777" w:rsidR="0032167D" w:rsidRPr="004636D1" w:rsidRDefault="0032167D">
      <w:pPr>
        <w:pStyle w:val="B1"/>
      </w:pPr>
      <w:r w:rsidRPr="004636D1">
        <w:t>-</w:t>
      </w:r>
      <w:r w:rsidRPr="004636D1">
        <w:tab/>
        <w:t>to define a method for the bulk transmission of measurement results across a management interface.</w:t>
      </w:r>
    </w:p>
    <w:p w14:paraId="08F1E777" w14:textId="77777777" w:rsidR="0032167D" w:rsidRPr="004636D1" w:rsidRDefault="0032167D">
      <w:r w:rsidRPr="004636D1">
        <w:t>The definition of the standard measurements is intended to result in comparability of measurement result data produced in a multi-vendor wireless network, for those measurement types that can be standardised across all vendors' implementations.</w:t>
      </w:r>
    </w:p>
    <w:p w14:paraId="434986AA" w14:textId="77777777" w:rsidR="0032167D" w:rsidRPr="004636D1" w:rsidRDefault="0032167D">
      <w:r w:rsidRPr="004636D1">
        <w:lastRenderedPageBreak/>
        <w:t>As far as possible, existing standardisation in the area of Performance Management has been re-used and enhanced where particular requirements, peculiar to the mobile telephony environment, have been recognised.</w:t>
      </w:r>
    </w:p>
    <w:p w14:paraId="76BFF7B4" w14:textId="77777777" w:rsidR="00D1673E" w:rsidRPr="004636D1" w:rsidRDefault="00D1673E" w:rsidP="00D1673E">
      <w:r w:rsidRPr="004636D1">
        <w:t>The present document considers all the above aspects of Performance Management for a GSM</w:t>
      </w:r>
      <w:r>
        <w:t xml:space="preserve">, </w:t>
      </w:r>
      <w:r w:rsidRPr="004636D1">
        <w:t>UMTS</w:t>
      </w:r>
      <w:r>
        <w:t xml:space="preserve"> or LTE </w:t>
      </w:r>
      <w:r w:rsidRPr="004636D1">
        <w:t xml:space="preserve"> network and its NEs defined in the core Technical Specifications. </w:t>
      </w:r>
      <w:r w:rsidRPr="00EF2AB7">
        <w:t>However, only those aspects which are specific to a GSM/UMTS/</w:t>
      </w:r>
      <w:r>
        <w:t>LTE</w:t>
      </w:r>
      <w:r w:rsidRPr="00EF2AB7">
        <w:t xml:space="preserve"> system and particular to wireless network operation are included in the present document.</w:t>
      </w:r>
    </w:p>
    <w:p w14:paraId="3D8EAD53" w14:textId="77777777" w:rsidR="0032167D" w:rsidRPr="004636D1" w:rsidRDefault="0032167D">
      <w:pPr>
        <w:pStyle w:val="Heading1"/>
        <w:keepLines w:val="0"/>
      </w:pPr>
      <w:bookmarkStart w:id="8" w:name="_Toc311472105"/>
      <w:r w:rsidRPr="004636D1">
        <w:t>2</w:t>
      </w:r>
      <w:r w:rsidRPr="004636D1">
        <w:tab/>
        <w:t>References</w:t>
      </w:r>
      <w:bookmarkEnd w:id="8"/>
    </w:p>
    <w:p w14:paraId="259C2996" w14:textId="77777777" w:rsidR="0032167D" w:rsidRPr="004636D1" w:rsidRDefault="0032167D">
      <w:pPr>
        <w:keepNext/>
      </w:pPr>
      <w:r w:rsidRPr="004636D1">
        <w:t>The following documents contain provisions which, through reference in this text, constitute provisions of the present document.</w:t>
      </w:r>
    </w:p>
    <w:p w14:paraId="72F43090" w14:textId="77777777" w:rsidR="0032167D" w:rsidRPr="004636D1" w:rsidRDefault="000B4B71" w:rsidP="000B4B71">
      <w:pPr>
        <w:pStyle w:val="B1"/>
      </w:pPr>
      <w:r>
        <w:t>-</w:t>
      </w:r>
      <w:r>
        <w:tab/>
      </w:r>
      <w:r w:rsidR="0032167D" w:rsidRPr="004636D1">
        <w:t>References are either specific (identified by date of publication, edition number, version number, etc.) or non</w:t>
      </w:r>
      <w:r w:rsidR="0032167D" w:rsidRPr="004636D1">
        <w:noBreakHyphen/>
        <w:t>specific.</w:t>
      </w:r>
    </w:p>
    <w:p w14:paraId="1CF7F2AF" w14:textId="77777777" w:rsidR="0032167D" w:rsidRPr="004636D1" w:rsidRDefault="000B4B71" w:rsidP="000B4B71">
      <w:pPr>
        <w:pStyle w:val="B1"/>
      </w:pPr>
      <w:r>
        <w:t>-</w:t>
      </w:r>
      <w:r>
        <w:tab/>
      </w:r>
      <w:r w:rsidR="0032167D" w:rsidRPr="004636D1">
        <w:t>For a specific reference, subsequent revisions do not apply.</w:t>
      </w:r>
    </w:p>
    <w:p w14:paraId="6F25EC7A" w14:textId="77777777" w:rsidR="0032167D" w:rsidRPr="004636D1" w:rsidRDefault="000B4B71" w:rsidP="000B4B71">
      <w:pPr>
        <w:pStyle w:val="B1"/>
      </w:pPr>
      <w:r>
        <w:t>-</w:t>
      </w:r>
      <w:r>
        <w:tab/>
      </w:r>
      <w:r w:rsidR="0032167D" w:rsidRPr="004636D1">
        <w:t xml:space="preserve">For a non-specific reference, the latest version applies. In the case of a reference to a 3GPP document (including a GSM document), a non-specific reference implicitly refers to the latest version of that document </w:t>
      </w:r>
      <w:r w:rsidR="0032167D" w:rsidRPr="004636D1">
        <w:rPr>
          <w:i/>
        </w:rPr>
        <w:t>in the same Release as the present document</w:t>
      </w:r>
      <w:r w:rsidR="0032167D" w:rsidRPr="004636D1">
        <w:t>.</w:t>
      </w:r>
    </w:p>
    <w:p w14:paraId="1CEDFA69" w14:textId="77777777" w:rsidR="0032167D" w:rsidRPr="004636D1" w:rsidRDefault="0032167D">
      <w:pPr>
        <w:pStyle w:val="EX"/>
      </w:pPr>
      <w:r w:rsidRPr="004636D1">
        <w:t>[1]</w:t>
      </w:r>
      <w:r w:rsidRPr="004636D1">
        <w:tab/>
        <w:t>3GPP TS 32.101: "Telecommunication management; Principles and high level requirements".</w:t>
      </w:r>
    </w:p>
    <w:p w14:paraId="70AC4BCF" w14:textId="77777777" w:rsidR="0032167D" w:rsidRPr="004636D1" w:rsidRDefault="0032167D">
      <w:pPr>
        <w:pStyle w:val="EX"/>
      </w:pPr>
      <w:r w:rsidRPr="004636D1">
        <w:t>[2]</w:t>
      </w:r>
      <w:r w:rsidRPr="004636D1">
        <w:tab/>
        <w:t>3GPP TS 32.102: "Telecommunication management; Architecture".</w:t>
      </w:r>
    </w:p>
    <w:p w14:paraId="1CE530D9" w14:textId="77777777" w:rsidR="0032167D" w:rsidRPr="004636D1" w:rsidRDefault="0032167D">
      <w:pPr>
        <w:pStyle w:val="EX"/>
      </w:pPr>
      <w:r w:rsidRPr="004636D1">
        <w:t>[3]</w:t>
      </w:r>
      <w:r w:rsidRPr="004636D1">
        <w:tab/>
        <w:t>3GPP TS 32.600: "Telecommunication management; Configuration Management (CM); Concept and high-level requirements".</w:t>
      </w:r>
    </w:p>
    <w:p w14:paraId="1F8FB6FF" w14:textId="77777777" w:rsidR="0032167D" w:rsidRPr="004636D1" w:rsidRDefault="0032167D">
      <w:pPr>
        <w:pStyle w:val="EX"/>
      </w:pPr>
      <w:r w:rsidRPr="004636D1">
        <w:t>[4]</w:t>
      </w:r>
      <w:r w:rsidRPr="004636D1">
        <w:tab/>
        <w:t>3GPP TS 25.442: "UTRAN Implementation Specific O&amp;M Transport".</w:t>
      </w:r>
    </w:p>
    <w:p w14:paraId="676C1705" w14:textId="77777777" w:rsidR="0032167D" w:rsidRPr="004636D1" w:rsidRDefault="0032167D">
      <w:pPr>
        <w:pStyle w:val="EX"/>
      </w:pPr>
      <w:r w:rsidRPr="004636D1">
        <w:t>[5]</w:t>
      </w:r>
      <w:r w:rsidRPr="004636D1">
        <w:tab/>
        <w:t>ITU-T Recommendation E.880: "Field data collection and evaluation on the performance of equipment, networks and services".</w:t>
      </w:r>
    </w:p>
    <w:p w14:paraId="38BC1879" w14:textId="77777777" w:rsidR="0032167D" w:rsidRPr="004636D1" w:rsidRDefault="0032167D">
      <w:pPr>
        <w:pStyle w:val="EX"/>
      </w:pPr>
      <w:r w:rsidRPr="004636D1">
        <w:t>[6]</w:t>
      </w:r>
      <w:r w:rsidRPr="004636D1">
        <w:tab/>
      </w:r>
      <w:r w:rsidR="00E76334">
        <w:t>Void.</w:t>
      </w:r>
    </w:p>
    <w:p w14:paraId="2303A4E3" w14:textId="77777777" w:rsidR="0032167D" w:rsidRPr="004636D1" w:rsidRDefault="0032167D">
      <w:pPr>
        <w:pStyle w:val="EX"/>
      </w:pPr>
      <w:r w:rsidRPr="004636D1">
        <w:t>[7]</w:t>
      </w:r>
      <w:r w:rsidRPr="004636D1">
        <w:tab/>
        <w:t>ISO 8571: "Information processing systems - Open Systems Interconnection - File Transfer, Access and Management".</w:t>
      </w:r>
    </w:p>
    <w:p w14:paraId="5DD96484" w14:textId="77777777" w:rsidR="0032167D" w:rsidRPr="004636D1" w:rsidRDefault="00D1673E">
      <w:pPr>
        <w:pStyle w:val="EX"/>
      </w:pPr>
      <w:r>
        <w:t>[8] – [9]</w:t>
      </w:r>
      <w:r>
        <w:tab/>
        <w:t>Void</w:t>
      </w:r>
      <w:r w:rsidR="0032167D" w:rsidRPr="00D126FC">
        <w:t>.</w:t>
      </w:r>
    </w:p>
    <w:p w14:paraId="77F203CD" w14:textId="77777777" w:rsidR="0032167D" w:rsidRPr="004636D1" w:rsidRDefault="0032167D">
      <w:pPr>
        <w:pStyle w:val="EX"/>
      </w:pPr>
      <w:r w:rsidRPr="004636D1">
        <w:t>[10]</w:t>
      </w:r>
      <w:r w:rsidRPr="004636D1">
        <w:tab/>
      </w:r>
      <w:r w:rsidR="00E76334">
        <w:t>Void.</w:t>
      </w:r>
    </w:p>
    <w:p w14:paraId="1A88C63D" w14:textId="77777777" w:rsidR="0032167D" w:rsidRPr="004636D1" w:rsidRDefault="0032167D">
      <w:pPr>
        <w:pStyle w:val="EX"/>
      </w:pPr>
      <w:r w:rsidRPr="004636D1">
        <w:t>[11]</w:t>
      </w:r>
      <w:r w:rsidRPr="004636D1">
        <w:tab/>
        <w:t>3GPP TS 32.302: "Telecommunication management; Configuration Management (CM); Notification Integration Reference Point (IRP): Information Service".</w:t>
      </w:r>
    </w:p>
    <w:p w14:paraId="0C29C1E5" w14:textId="77777777" w:rsidR="0032167D" w:rsidRPr="00A5690E" w:rsidRDefault="0032167D">
      <w:pPr>
        <w:pStyle w:val="EX"/>
        <w:rPr>
          <w:lang w:val="fr-FR"/>
        </w:rPr>
      </w:pPr>
      <w:r w:rsidRPr="00A5690E">
        <w:rPr>
          <w:lang w:val="fr-FR"/>
        </w:rPr>
        <w:t>[12]</w:t>
      </w:r>
      <w:r w:rsidRPr="00A5690E">
        <w:rPr>
          <w:lang w:val="fr-FR"/>
        </w:rPr>
        <w:tab/>
        <w:t>3GPP TS 32.111-1: "Telecommunication management; Fault Management; Part 1: 3G fault management requirements".</w:t>
      </w:r>
    </w:p>
    <w:p w14:paraId="3900165B" w14:textId="77777777" w:rsidR="0032167D" w:rsidRPr="00A5690E" w:rsidRDefault="0032167D">
      <w:pPr>
        <w:pStyle w:val="EX"/>
        <w:rPr>
          <w:lang w:val="fr-FR"/>
        </w:rPr>
      </w:pPr>
      <w:r w:rsidRPr="00A5690E">
        <w:rPr>
          <w:lang w:val="fr-FR"/>
        </w:rPr>
        <w:t>[13] - [19]</w:t>
      </w:r>
      <w:r w:rsidRPr="00A5690E">
        <w:rPr>
          <w:lang w:val="fr-FR"/>
        </w:rPr>
        <w:tab/>
        <w:t>Void.</w:t>
      </w:r>
    </w:p>
    <w:p w14:paraId="53666252" w14:textId="77777777" w:rsidR="0032167D" w:rsidRPr="004636D1" w:rsidRDefault="0032167D">
      <w:pPr>
        <w:pStyle w:val="EX"/>
      </w:pPr>
      <w:r w:rsidRPr="004636D1">
        <w:t>[20]</w:t>
      </w:r>
      <w:r w:rsidRPr="004636D1">
        <w:tab/>
        <w:t>3GPP TR 32.800: "Telecommunication management; Management level procedures and interaction with UTRAN".</w:t>
      </w:r>
    </w:p>
    <w:p w14:paraId="19D6C5A6" w14:textId="77777777" w:rsidR="0032167D" w:rsidRPr="004636D1" w:rsidRDefault="0032167D">
      <w:pPr>
        <w:pStyle w:val="EX"/>
      </w:pPr>
      <w:r w:rsidRPr="004636D1">
        <w:t>[21]</w:t>
      </w:r>
      <w:r w:rsidRPr="004636D1">
        <w:tab/>
        <w:t>3GPP TS 32.111-2: "Telecommunication management; Fault Management; Part 2: Alarm Integration Reference Point (IRP): Information Service (IS)".</w:t>
      </w:r>
    </w:p>
    <w:p w14:paraId="5F692D52" w14:textId="77777777" w:rsidR="0032167D" w:rsidRPr="004636D1" w:rsidRDefault="0032167D">
      <w:pPr>
        <w:pStyle w:val="EX"/>
      </w:pPr>
      <w:r w:rsidRPr="004636D1">
        <w:t>[22]</w:t>
      </w:r>
      <w:r w:rsidRPr="004636D1">
        <w:tab/>
        <w:t>3GPP TS 52.402: "Telecommunication management; Performance Management (PM); Performance measurements - GSM".</w:t>
      </w:r>
    </w:p>
    <w:p w14:paraId="60FC8F95" w14:textId="77777777" w:rsidR="0032167D" w:rsidRPr="004636D1" w:rsidRDefault="0032167D">
      <w:pPr>
        <w:pStyle w:val="EX"/>
      </w:pPr>
      <w:r w:rsidRPr="004636D1">
        <w:t>[23]</w:t>
      </w:r>
      <w:r w:rsidRPr="004636D1">
        <w:tab/>
      </w:r>
      <w:r w:rsidR="00C20428" w:rsidRPr="004636D1">
        <w:rPr>
          <w:lang w:eastAsia="zh-CN"/>
        </w:rPr>
        <w:t>Void</w:t>
      </w:r>
      <w:r w:rsidRPr="004636D1">
        <w:t>.</w:t>
      </w:r>
    </w:p>
    <w:p w14:paraId="541D3D71" w14:textId="77777777" w:rsidR="0032167D" w:rsidRPr="004636D1" w:rsidRDefault="0032167D">
      <w:pPr>
        <w:pStyle w:val="EX"/>
      </w:pPr>
      <w:r w:rsidRPr="004636D1">
        <w:t>[24]</w:t>
      </w:r>
      <w:r w:rsidRPr="004636D1">
        <w:tab/>
      </w:r>
      <w:r w:rsidR="00E76334">
        <w:t>Void</w:t>
      </w:r>
      <w:r w:rsidRPr="004636D1">
        <w:t>.</w:t>
      </w:r>
    </w:p>
    <w:p w14:paraId="00CAEAA0" w14:textId="77777777" w:rsidR="0032167D" w:rsidRPr="004636D1" w:rsidRDefault="0032167D">
      <w:pPr>
        <w:pStyle w:val="EX"/>
      </w:pPr>
      <w:r w:rsidRPr="004636D1">
        <w:lastRenderedPageBreak/>
        <w:t>[25]</w:t>
      </w:r>
      <w:r w:rsidRPr="004636D1">
        <w:tab/>
      </w:r>
      <w:r w:rsidR="00E76334">
        <w:t>Void</w:t>
      </w:r>
      <w:r w:rsidRPr="004636D1">
        <w:t>.</w:t>
      </w:r>
    </w:p>
    <w:p w14:paraId="0397B60C" w14:textId="77777777" w:rsidR="0032167D" w:rsidRPr="004636D1" w:rsidRDefault="0032167D">
      <w:pPr>
        <w:pStyle w:val="EX"/>
      </w:pPr>
      <w:r w:rsidRPr="004636D1">
        <w:t>[26]</w:t>
      </w:r>
      <w:r w:rsidRPr="004636D1">
        <w:tab/>
      </w:r>
      <w:r w:rsidR="00E76334">
        <w:t>Void</w:t>
      </w:r>
      <w:r w:rsidRPr="004636D1">
        <w:t>.</w:t>
      </w:r>
    </w:p>
    <w:p w14:paraId="6E2FAD7E" w14:textId="77777777" w:rsidR="0032167D" w:rsidRPr="004636D1" w:rsidRDefault="0032167D">
      <w:pPr>
        <w:pStyle w:val="EX"/>
      </w:pPr>
      <w:r w:rsidRPr="004636D1">
        <w:t>[27]</w:t>
      </w:r>
      <w:r w:rsidRPr="004636D1">
        <w:tab/>
      </w:r>
      <w:r w:rsidR="00E76334">
        <w:t>Void</w:t>
      </w:r>
      <w:r w:rsidRPr="004636D1">
        <w:t>.</w:t>
      </w:r>
    </w:p>
    <w:p w14:paraId="361FBCE2" w14:textId="77777777" w:rsidR="0032167D" w:rsidRPr="004636D1" w:rsidRDefault="0032167D">
      <w:pPr>
        <w:pStyle w:val="EX"/>
      </w:pPr>
      <w:r w:rsidRPr="004636D1">
        <w:t>[28]</w:t>
      </w:r>
      <w:r w:rsidRPr="004636D1">
        <w:tab/>
      </w:r>
      <w:r w:rsidR="00E76334">
        <w:t>Void</w:t>
      </w:r>
      <w:r w:rsidRPr="004636D1">
        <w:t>.</w:t>
      </w:r>
    </w:p>
    <w:p w14:paraId="7A9DF94C" w14:textId="77777777" w:rsidR="0034432B" w:rsidRPr="004636D1" w:rsidRDefault="0034432B" w:rsidP="0034432B">
      <w:pPr>
        <w:pStyle w:val="EX"/>
      </w:pPr>
      <w:r w:rsidRPr="004636D1">
        <w:t>[2</w:t>
      </w:r>
      <w:r w:rsidRPr="004636D1">
        <w:rPr>
          <w:lang w:eastAsia="zh-CN"/>
        </w:rPr>
        <w:t>9</w:t>
      </w:r>
      <w:r w:rsidRPr="004636D1">
        <w:t>]</w:t>
      </w:r>
      <w:r w:rsidRPr="004636D1">
        <w:tab/>
        <w:t>3GPP TS 32.4</w:t>
      </w:r>
      <w:r w:rsidRPr="004636D1">
        <w:rPr>
          <w:lang w:eastAsia="zh-CN"/>
        </w:rPr>
        <w:t>32</w:t>
      </w:r>
      <w:r w:rsidRPr="004636D1">
        <w:t>: "Telecommunication management; Performance Measurement File Format Definition".</w:t>
      </w:r>
    </w:p>
    <w:p w14:paraId="1971D897" w14:textId="77777777" w:rsidR="0034432B" w:rsidRPr="004636D1" w:rsidRDefault="0034432B">
      <w:pPr>
        <w:pStyle w:val="EX"/>
      </w:pPr>
      <w:r w:rsidRPr="004636D1">
        <w:t>[30]</w:t>
      </w:r>
      <w:r w:rsidRPr="004636D1">
        <w:tab/>
        <w:t>3GPP TS 32.342: "Telecommunication management; File Transfer (FT) Integration Reference Point (IRP): Information Service (IS)".</w:t>
      </w:r>
    </w:p>
    <w:p w14:paraId="3F8ED59F" w14:textId="77777777" w:rsidR="00C20428" w:rsidRPr="004636D1" w:rsidRDefault="00C20428" w:rsidP="00C20428">
      <w:pPr>
        <w:pStyle w:val="EX"/>
        <w:rPr>
          <w:lang w:eastAsia="zh-CN"/>
        </w:rPr>
      </w:pPr>
      <w:r w:rsidRPr="004636D1">
        <w:rPr>
          <w:lang w:eastAsia="zh-CN"/>
        </w:rPr>
        <w:t>[31]</w:t>
      </w:r>
      <w:r w:rsidRPr="004636D1">
        <w:rPr>
          <w:lang w:eastAsia="zh-CN"/>
        </w:rPr>
        <w:tab/>
      </w:r>
      <w:r w:rsidRPr="004636D1">
        <w:t>3GPP TS 32.</w:t>
      </w:r>
      <w:r w:rsidRPr="004636D1">
        <w:rPr>
          <w:lang w:eastAsia="zh-CN"/>
        </w:rPr>
        <w:t>404</w:t>
      </w:r>
      <w:r w:rsidRPr="004636D1">
        <w:t>: "Telecommunication management; Performance Management (PM); Performance measurements - Definitions and template".</w:t>
      </w:r>
    </w:p>
    <w:p w14:paraId="65A61A83" w14:textId="77777777" w:rsidR="00C20428" w:rsidRPr="004636D1" w:rsidRDefault="00C20428" w:rsidP="00C20428">
      <w:pPr>
        <w:pStyle w:val="EX"/>
        <w:rPr>
          <w:lang w:eastAsia="zh-CN"/>
        </w:rPr>
      </w:pPr>
      <w:r w:rsidRPr="004636D1">
        <w:rPr>
          <w:lang w:eastAsia="zh-CN"/>
        </w:rPr>
        <w:t>[32]</w:t>
      </w:r>
      <w:r w:rsidRPr="004636D1">
        <w:rPr>
          <w:lang w:eastAsia="zh-CN"/>
        </w:rPr>
        <w:tab/>
      </w:r>
      <w:r w:rsidRPr="004636D1">
        <w:t>3GPP TS 32.</w:t>
      </w:r>
      <w:r w:rsidRPr="004636D1">
        <w:rPr>
          <w:lang w:eastAsia="zh-CN"/>
        </w:rPr>
        <w:t>405</w:t>
      </w:r>
      <w:r w:rsidRPr="004636D1">
        <w:t xml:space="preserve">: "Telecommunication management; Performance Management (PM); Performance measurements - </w:t>
      </w:r>
      <w:r w:rsidRPr="004636D1">
        <w:rPr>
          <w:bCs/>
        </w:rPr>
        <w:t>Universal Terrestrial Radio Access Network (UTRAN)</w:t>
      </w:r>
      <w:r w:rsidRPr="004636D1">
        <w:t>".</w:t>
      </w:r>
    </w:p>
    <w:p w14:paraId="3054070E" w14:textId="77777777" w:rsidR="00C20428" w:rsidRPr="004636D1" w:rsidRDefault="00C20428" w:rsidP="00C20428">
      <w:pPr>
        <w:pStyle w:val="EX"/>
        <w:rPr>
          <w:lang w:eastAsia="zh-CN"/>
        </w:rPr>
      </w:pPr>
      <w:r w:rsidRPr="004636D1">
        <w:rPr>
          <w:lang w:eastAsia="zh-CN"/>
        </w:rPr>
        <w:t>[33]</w:t>
      </w:r>
      <w:r w:rsidRPr="004636D1">
        <w:rPr>
          <w:lang w:eastAsia="zh-CN"/>
        </w:rPr>
        <w:tab/>
      </w:r>
      <w:r w:rsidRPr="004636D1">
        <w:t>3GPP TS 32.</w:t>
      </w:r>
      <w:r w:rsidRPr="004636D1">
        <w:rPr>
          <w:lang w:eastAsia="zh-CN"/>
        </w:rPr>
        <w:t>406</w:t>
      </w:r>
      <w:r w:rsidRPr="004636D1">
        <w:t>: "Telecommunication management; Performance Management (PM); Performance measurements -</w:t>
      </w:r>
      <w:r w:rsidRPr="004636D1">
        <w:rPr>
          <w:lang w:eastAsia="zh-CN"/>
        </w:rPr>
        <w:t xml:space="preserve"> Core Network (CN) Packet Switched (PS) domain</w:t>
      </w:r>
      <w:r w:rsidRPr="004636D1">
        <w:t>".</w:t>
      </w:r>
    </w:p>
    <w:p w14:paraId="229F7A68" w14:textId="77777777" w:rsidR="00C20428" w:rsidRPr="004636D1" w:rsidRDefault="00C20428" w:rsidP="00C20428">
      <w:pPr>
        <w:pStyle w:val="EX"/>
        <w:rPr>
          <w:lang w:eastAsia="zh-CN"/>
        </w:rPr>
      </w:pPr>
      <w:r w:rsidRPr="004636D1">
        <w:rPr>
          <w:lang w:eastAsia="zh-CN"/>
        </w:rPr>
        <w:t>[34]</w:t>
      </w:r>
      <w:r w:rsidRPr="004636D1">
        <w:rPr>
          <w:lang w:eastAsia="zh-CN"/>
        </w:rPr>
        <w:tab/>
      </w:r>
      <w:r w:rsidRPr="004636D1">
        <w:t>3GPP TS 32.</w:t>
      </w:r>
      <w:r w:rsidRPr="004636D1">
        <w:rPr>
          <w:lang w:eastAsia="zh-CN"/>
        </w:rPr>
        <w:t>407</w:t>
      </w:r>
      <w:r w:rsidRPr="004636D1">
        <w:t>: "Telecommunication management; Performance Management (PM); Performance measurements -</w:t>
      </w:r>
      <w:r w:rsidRPr="004636D1">
        <w:rPr>
          <w:lang w:eastAsia="zh-CN"/>
        </w:rPr>
        <w:t xml:space="preserve"> Core Network (CN) Circuit Switched (CS) domain</w:t>
      </w:r>
      <w:r w:rsidRPr="004636D1">
        <w:t>".</w:t>
      </w:r>
    </w:p>
    <w:p w14:paraId="5B27A4D9" w14:textId="77777777" w:rsidR="00C20428" w:rsidRPr="004636D1" w:rsidRDefault="00C20428" w:rsidP="00C20428">
      <w:pPr>
        <w:pStyle w:val="EX"/>
        <w:rPr>
          <w:lang w:eastAsia="zh-CN"/>
        </w:rPr>
      </w:pPr>
      <w:r w:rsidRPr="004636D1">
        <w:rPr>
          <w:lang w:eastAsia="zh-CN"/>
        </w:rPr>
        <w:t>[35]</w:t>
      </w:r>
      <w:r w:rsidRPr="004636D1">
        <w:rPr>
          <w:lang w:eastAsia="zh-CN"/>
        </w:rPr>
        <w:tab/>
      </w:r>
      <w:r w:rsidRPr="004636D1">
        <w:t>3GPP TS 32.</w:t>
      </w:r>
      <w:r w:rsidRPr="004636D1">
        <w:rPr>
          <w:lang w:eastAsia="zh-CN"/>
        </w:rPr>
        <w:t>408</w:t>
      </w:r>
      <w:r w:rsidRPr="004636D1">
        <w:t>: "Telecommunication management; Performance Management (PM); Performance measurements -</w:t>
      </w:r>
      <w:r w:rsidRPr="004636D1">
        <w:rPr>
          <w:lang w:eastAsia="zh-CN"/>
        </w:rPr>
        <w:t xml:space="preserve"> Teleservice</w:t>
      </w:r>
      <w:r w:rsidRPr="004636D1">
        <w:t>".</w:t>
      </w:r>
    </w:p>
    <w:p w14:paraId="1AEBF419" w14:textId="77777777" w:rsidR="00C20428" w:rsidRDefault="00C20428">
      <w:pPr>
        <w:pStyle w:val="EX"/>
      </w:pPr>
      <w:r w:rsidRPr="004636D1">
        <w:rPr>
          <w:lang w:eastAsia="zh-CN"/>
        </w:rPr>
        <w:t>[36]</w:t>
      </w:r>
      <w:r w:rsidRPr="004636D1">
        <w:rPr>
          <w:lang w:eastAsia="zh-CN"/>
        </w:rPr>
        <w:tab/>
      </w:r>
      <w:r w:rsidRPr="004636D1">
        <w:t>3GPP TS 32.</w:t>
      </w:r>
      <w:r w:rsidRPr="004636D1">
        <w:rPr>
          <w:lang w:eastAsia="zh-CN"/>
        </w:rPr>
        <w:t>409</w:t>
      </w:r>
      <w:r w:rsidRPr="004636D1">
        <w:t>: "Telecommunication management; Performance Management (PM); Performance measurements -</w:t>
      </w:r>
      <w:r w:rsidRPr="004636D1">
        <w:rPr>
          <w:lang w:eastAsia="zh-CN"/>
        </w:rPr>
        <w:t xml:space="preserve"> IP Multimedia Subsystem (IMS)</w:t>
      </w:r>
      <w:r w:rsidRPr="004636D1">
        <w:t>".</w:t>
      </w:r>
    </w:p>
    <w:p w14:paraId="69001FB2" w14:textId="77777777" w:rsidR="00D1673E" w:rsidRDefault="00D1673E" w:rsidP="00D1673E">
      <w:pPr>
        <w:pStyle w:val="EX"/>
      </w:pPr>
      <w:r>
        <w:t>[37]</w:t>
      </w:r>
      <w:r>
        <w:tab/>
        <w:t xml:space="preserve">3GPP TS 32.425: </w:t>
      </w:r>
      <w:r w:rsidRPr="004636D1">
        <w:t>"Telecommunication management; Performance Management (PM); Performance measurements</w:t>
      </w:r>
      <w:r>
        <w:t xml:space="preserve"> Evolved Universal Terrestrial Radio Access Network (E-UTRAN)”.</w:t>
      </w:r>
    </w:p>
    <w:p w14:paraId="44CCEDD8" w14:textId="77777777" w:rsidR="00D1673E" w:rsidRDefault="00D1673E" w:rsidP="00D1673E">
      <w:pPr>
        <w:pStyle w:val="EX"/>
      </w:pPr>
      <w:r>
        <w:t>[38]</w:t>
      </w:r>
      <w:r>
        <w:tab/>
        <w:t xml:space="preserve">3GPP TS 32.426: </w:t>
      </w:r>
      <w:r w:rsidRPr="004636D1">
        <w:t>"Telecommunication management; Performance Management (PM); Performance measurements</w:t>
      </w:r>
      <w:r>
        <w:t xml:space="preserve"> Evolved Packet Core (EPC) network”.</w:t>
      </w:r>
    </w:p>
    <w:p w14:paraId="04CD4CD1" w14:textId="77777777" w:rsidR="00D1673E" w:rsidRDefault="00D1673E" w:rsidP="00D1673E">
      <w:pPr>
        <w:pStyle w:val="EX"/>
      </w:pPr>
      <w:r>
        <w:t>[39]</w:t>
      </w:r>
      <w:r>
        <w:tab/>
        <w:t xml:space="preserve">3GPP TS 32.452: </w:t>
      </w:r>
      <w:r w:rsidRPr="004636D1">
        <w:t>"Telecommunication management; Performance Management (PM); Performance measurements</w:t>
      </w:r>
      <w:r>
        <w:t xml:space="preserve"> Home Node B (HNB) Subsystem (HNS</w:t>
      </w:r>
      <w:r w:rsidR="00E76334">
        <w:t>)".</w:t>
      </w:r>
    </w:p>
    <w:p w14:paraId="53089D21" w14:textId="77777777" w:rsidR="00D1673E" w:rsidRDefault="00D1673E">
      <w:pPr>
        <w:pStyle w:val="EX"/>
      </w:pPr>
      <w:r>
        <w:t>[40]</w:t>
      </w:r>
      <w:r>
        <w:tab/>
        <w:t xml:space="preserve">3GPP TS 32.453: </w:t>
      </w:r>
      <w:r w:rsidRPr="004636D1">
        <w:t>"Telecommunication management; Performance Management (PM); Performance measurements</w:t>
      </w:r>
      <w:r>
        <w:t xml:space="preserve"> Home enhanced Node B (HeNB) Subsystem (HeNS</w:t>
      </w:r>
      <w:r w:rsidR="00E76334">
        <w:t xml:space="preserve">)". </w:t>
      </w:r>
    </w:p>
    <w:p w14:paraId="0C80E577" w14:textId="77777777" w:rsidR="00E76334" w:rsidRDefault="00E76334" w:rsidP="00E76334">
      <w:pPr>
        <w:pStyle w:val="EX"/>
        <w:rPr>
          <w:lang w:eastAsia="zh-CN"/>
        </w:rPr>
      </w:pPr>
      <w:r w:rsidRPr="00CE0ED2">
        <w:t>[41]</w:t>
      </w:r>
      <w:r w:rsidRPr="00CE0ED2">
        <w:tab/>
        <w:t>3GPP TS 28.402</w:t>
      </w:r>
      <w:r>
        <w:t>:</w:t>
      </w:r>
      <w:r w:rsidRPr="00CE0ED2">
        <w:t xml:space="preserve"> </w:t>
      </w:r>
      <w:r w:rsidRPr="004636D1">
        <w:t xml:space="preserve">"Telecommunication management; </w:t>
      </w:r>
      <w:r w:rsidRPr="00DE3814">
        <w:t>Performance Management (PM); Performance measurements for Evolved Packet Core (EPC) and non-3GPP access Interworking System</w:t>
      </w:r>
      <w:r>
        <w:t>"</w:t>
      </w:r>
      <w:r w:rsidRPr="00CE0ED2">
        <w:rPr>
          <w:lang w:eastAsia="zh-CN"/>
        </w:rPr>
        <w:t>.</w:t>
      </w:r>
    </w:p>
    <w:p w14:paraId="47EFBDFA" w14:textId="77777777" w:rsidR="00E76334" w:rsidRPr="00CE0ED2" w:rsidRDefault="00E76334" w:rsidP="00E76334">
      <w:pPr>
        <w:pStyle w:val="EX"/>
        <w:rPr>
          <w:lang w:eastAsia="zh-CN"/>
        </w:rPr>
      </w:pPr>
      <w:r w:rsidRPr="00CE0ED2">
        <w:rPr>
          <w:lang w:eastAsia="zh-CN"/>
        </w:rPr>
        <w:t>[42]</w:t>
      </w:r>
      <w:r w:rsidRPr="00CE0ED2">
        <w:rPr>
          <w:lang w:eastAsia="zh-CN"/>
        </w:rPr>
        <w:tab/>
        <w:t>3GPP TS 28.40</w:t>
      </w:r>
      <w:r>
        <w:rPr>
          <w:lang w:eastAsia="zh-CN"/>
        </w:rPr>
        <w:t>3:</w:t>
      </w:r>
      <w:r w:rsidRPr="00CE0ED2">
        <w:rPr>
          <w:lang w:eastAsia="zh-CN"/>
        </w:rPr>
        <w:t xml:space="preserve"> </w:t>
      </w:r>
      <w:r>
        <w:rPr>
          <w:lang w:eastAsia="zh-CN"/>
        </w:rPr>
        <w:t>"</w:t>
      </w:r>
      <w:r w:rsidRPr="004636D1">
        <w:t xml:space="preserve">Telecommunication management; </w:t>
      </w:r>
      <w:r w:rsidRPr="00DE3814">
        <w:rPr>
          <w:bCs/>
        </w:rPr>
        <w:t>Performance Management (PM); Performance measurements for Wireless Local Area Network (WLAN)".</w:t>
      </w:r>
    </w:p>
    <w:p w14:paraId="5357FF0E" w14:textId="77777777" w:rsidR="00E76334" w:rsidRPr="004636D1" w:rsidRDefault="000B4B71">
      <w:pPr>
        <w:pStyle w:val="EX"/>
        <w:rPr>
          <w:lang w:eastAsia="zh-CN"/>
        </w:rPr>
      </w:pPr>
      <w:r w:rsidRPr="005E14ED">
        <w:rPr>
          <w:rFonts w:hint="eastAsia"/>
        </w:rPr>
        <w:t>[</w:t>
      </w:r>
      <w:r>
        <w:t>43</w:t>
      </w:r>
      <w:r w:rsidRPr="005E14ED">
        <w:rPr>
          <w:rFonts w:hint="eastAsia"/>
        </w:rPr>
        <w:t>]</w:t>
      </w:r>
      <w:r w:rsidRPr="005E14ED">
        <w:tab/>
        <w:t>3GPP TS 28.500: "Management concept, architecture and requirements for mobile networks that include virtualized network functions".</w:t>
      </w:r>
    </w:p>
    <w:p w14:paraId="71E090C1" w14:textId="77777777" w:rsidR="0032167D" w:rsidRPr="004636D1" w:rsidRDefault="0032167D">
      <w:pPr>
        <w:pStyle w:val="Heading1"/>
      </w:pPr>
      <w:bookmarkStart w:id="9" w:name="_Toc311472106"/>
      <w:r w:rsidRPr="004636D1">
        <w:t>3</w:t>
      </w:r>
      <w:r w:rsidRPr="004636D1">
        <w:tab/>
        <w:t>Definitions and abbreviations</w:t>
      </w:r>
      <w:bookmarkEnd w:id="9"/>
    </w:p>
    <w:p w14:paraId="4F1E1FB1" w14:textId="77777777" w:rsidR="0032167D" w:rsidRPr="004636D1" w:rsidRDefault="0032167D">
      <w:pPr>
        <w:pStyle w:val="Heading2"/>
      </w:pPr>
      <w:bookmarkStart w:id="10" w:name="_Toc311472107"/>
      <w:r w:rsidRPr="004636D1">
        <w:t>3.1</w:t>
      </w:r>
      <w:r w:rsidRPr="004636D1">
        <w:tab/>
        <w:t>Definitions</w:t>
      </w:r>
      <w:bookmarkEnd w:id="10"/>
    </w:p>
    <w:p w14:paraId="51B2B293" w14:textId="77777777" w:rsidR="0032167D" w:rsidRPr="004636D1" w:rsidRDefault="0032167D">
      <w:r w:rsidRPr="004636D1">
        <w:t>For the purposes of the present document, the following terms and definitions apply:</w:t>
      </w:r>
    </w:p>
    <w:p w14:paraId="4F79931C" w14:textId="77777777" w:rsidR="0032167D" w:rsidRPr="004636D1" w:rsidRDefault="0032167D">
      <w:r w:rsidRPr="004636D1">
        <w:rPr>
          <w:b/>
          <w:bCs/>
        </w:rPr>
        <w:lastRenderedPageBreak/>
        <w:t>network Element Manager (EM):</w:t>
      </w:r>
      <w:r w:rsidRPr="004636D1">
        <w:t xml:space="preserve"> provides a package of end-user functions for management of a set of closely related types of Network Elements. These functions can be divided into two main categories:</w:t>
      </w:r>
    </w:p>
    <w:p w14:paraId="060D6D9F" w14:textId="77777777" w:rsidR="0032167D" w:rsidRPr="004636D1" w:rsidRDefault="0032167D">
      <w:pPr>
        <w:pStyle w:val="B1"/>
        <w:keepNext/>
        <w:keepLines/>
      </w:pPr>
      <w:r w:rsidRPr="004636D1">
        <w:t>-</w:t>
      </w:r>
      <w:r w:rsidRPr="004636D1">
        <w:tab/>
        <w:t>Element Management Functions for management of Network Elements on an individual basis. These are basically the same functions as supported by the corresponding local terminals.</w:t>
      </w:r>
    </w:p>
    <w:p w14:paraId="4C331513" w14:textId="77777777" w:rsidR="0032167D" w:rsidRPr="004636D1" w:rsidRDefault="0032167D">
      <w:pPr>
        <w:pStyle w:val="B1"/>
      </w:pPr>
      <w:r w:rsidRPr="004636D1">
        <w:t>-</w:t>
      </w:r>
      <w:r w:rsidRPr="004636D1">
        <w:tab/>
        <w:t>Sub-Network Management Functions that are related to a network model for a set of Network Elements constituting a clearly defined sub-network, which may include relations between the Network Elements. This model enables additional functions on the sub-network level (typically in the areas of network topology presentation, alarm correlation, service impact analysis and circuit provisioning).</w:t>
      </w:r>
    </w:p>
    <w:p w14:paraId="5EBC491A" w14:textId="77777777" w:rsidR="0032167D" w:rsidRPr="004636D1" w:rsidRDefault="0032167D">
      <w:r w:rsidRPr="004636D1">
        <w:rPr>
          <w:b/>
        </w:rPr>
        <w:t>Network Manager (NM):</w:t>
      </w:r>
      <w:r w:rsidRPr="004636D1">
        <w:t xml:space="preserve"> provides a package of end-user functions with the responsibility for the management of a network, mainly as supported by the EM(s) but it may also involve direct access to the Network Elements. All communication with the network is based on open and well-standardised interfaces supporting management of multi-vendor and multi-technology Network Elements.</w:t>
      </w:r>
    </w:p>
    <w:p w14:paraId="784D440E" w14:textId="77777777" w:rsidR="0032167D" w:rsidRPr="004636D1" w:rsidRDefault="0032167D">
      <w:r w:rsidRPr="004636D1">
        <w:rPr>
          <w:b/>
        </w:rPr>
        <w:t>Operations System (OS):</w:t>
      </w:r>
      <w:r w:rsidRPr="004636D1">
        <w:t xml:space="preserve"> generic management system, independent of its location level within the management hierarchy.</w:t>
      </w:r>
    </w:p>
    <w:p w14:paraId="4738D694" w14:textId="77777777" w:rsidR="0032167D" w:rsidRPr="004636D1" w:rsidRDefault="0032167D">
      <w:pPr>
        <w:pStyle w:val="Heading2"/>
      </w:pPr>
      <w:bookmarkStart w:id="11" w:name="_Toc311472108"/>
      <w:r w:rsidRPr="004636D1">
        <w:t>3.2</w:t>
      </w:r>
      <w:r w:rsidRPr="004636D1">
        <w:tab/>
        <w:t>Abbreviations</w:t>
      </w:r>
      <w:bookmarkEnd w:id="11"/>
    </w:p>
    <w:p w14:paraId="6A8CD197" w14:textId="77777777" w:rsidR="0032167D" w:rsidRPr="004636D1" w:rsidRDefault="0032167D">
      <w:pPr>
        <w:keepNext/>
      </w:pPr>
      <w:r w:rsidRPr="004636D1">
        <w:t>For the purposes of the present document, the following abbreviations apply:</w:t>
      </w:r>
    </w:p>
    <w:p w14:paraId="3751884A" w14:textId="77777777" w:rsidR="0032167D" w:rsidRPr="004636D1" w:rsidRDefault="0032167D">
      <w:pPr>
        <w:pStyle w:val="EW"/>
      </w:pPr>
    </w:p>
    <w:p w14:paraId="4DE65114" w14:textId="77777777" w:rsidR="00E76334" w:rsidRDefault="0032167D" w:rsidP="00E76334">
      <w:pPr>
        <w:pStyle w:val="EW"/>
      </w:pPr>
      <w:r w:rsidRPr="004636D1">
        <w:t>BSC</w:t>
      </w:r>
      <w:r w:rsidRPr="004636D1">
        <w:tab/>
        <w:t>Base Station Controller</w:t>
      </w:r>
      <w:r w:rsidR="00E76334" w:rsidRPr="00E76334">
        <w:t xml:space="preserve"> </w:t>
      </w:r>
    </w:p>
    <w:p w14:paraId="17C15013" w14:textId="77777777" w:rsidR="0032167D" w:rsidRPr="004636D1" w:rsidRDefault="00E76334" w:rsidP="00E76334">
      <w:pPr>
        <w:pStyle w:val="EW"/>
      </w:pPr>
      <w:r>
        <w:t>CC</w:t>
      </w:r>
      <w:r>
        <w:tab/>
        <w:t>Cumulative Counter</w:t>
      </w:r>
    </w:p>
    <w:p w14:paraId="6E299A47" w14:textId="77777777" w:rsidR="004D2A11" w:rsidRPr="004D2A11" w:rsidRDefault="004D2A11">
      <w:pPr>
        <w:pStyle w:val="EW"/>
      </w:pPr>
      <w:r w:rsidRPr="004D2A11">
        <w:t>DER</w:t>
      </w:r>
      <w:r w:rsidRPr="004D2A11">
        <w:tab/>
        <w:t>Discrete Event Registration</w:t>
      </w:r>
    </w:p>
    <w:p w14:paraId="4D108A88" w14:textId="77777777" w:rsidR="0032167D" w:rsidRPr="004636D1" w:rsidRDefault="0032167D">
      <w:pPr>
        <w:pStyle w:val="EW"/>
      </w:pPr>
      <w:r w:rsidRPr="004636D1">
        <w:t>EM</w:t>
      </w:r>
      <w:r w:rsidRPr="004636D1">
        <w:tab/>
        <w:t>(Network) Element Manager</w:t>
      </w:r>
    </w:p>
    <w:p w14:paraId="0E9F5D40" w14:textId="77777777" w:rsidR="00D1673E" w:rsidRDefault="00D1673E" w:rsidP="00D1673E">
      <w:pPr>
        <w:pStyle w:val="EW"/>
      </w:pPr>
      <w:r>
        <w:t>EPC</w:t>
      </w:r>
      <w:r>
        <w:tab/>
        <w:t>Evolved Packet Core</w:t>
      </w:r>
    </w:p>
    <w:p w14:paraId="12C90B90" w14:textId="77777777" w:rsidR="00D1673E" w:rsidRPr="004636D1" w:rsidRDefault="00D1673E" w:rsidP="00D1673E">
      <w:pPr>
        <w:pStyle w:val="EW"/>
      </w:pPr>
      <w:r>
        <w:t>E-UTRAN</w:t>
      </w:r>
      <w:r>
        <w:tab/>
        <w:t>Evolved Universal Terrestrial Radio Access Network</w:t>
      </w:r>
    </w:p>
    <w:p w14:paraId="45CD4657" w14:textId="77777777" w:rsidR="0032167D" w:rsidRPr="004636D1" w:rsidRDefault="0032167D">
      <w:pPr>
        <w:pStyle w:val="EW"/>
      </w:pPr>
      <w:r w:rsidRPr="004636D1">
        <w:t>FTAM</w:t>
      </w:r>
      <w:r w:rsidRPr="004636D1">
        <w:tab/>
        <w:t>File Transfer Access and Management</w:t>
      </w:r>
    </w:p>
    <w:p w14:paraId="6F1045D4" w14:textId="77777777" w:rsidR="0032167D" w:rsidRPr="004636D1" w:rsidRDefault="0032167D">
      <w:pPr>
        <w:pStyle w:val="EW"/>
      </w:pPr>
      <w:r w:rsidRPr="004636D1">
        <w:t>FTP</w:t>
      </w:r>
      <w:r w:rsidRPr="004636D1">
        <w:tab/>
        <w:t>File Transfer Protocol</w:t>
      </w:r>
    </w:p>
    <w:p w14:paraId="5E53C821" w14:textId="77777777" w:rsidR="0032167D" w:rsidRPr="004636D1" w:rsidRDefault="0032167D">
      <w:pPr>
        <w:pStyle w:val="EW"/>
      </w:pPr>
      <w:r w:rsidRPr="004636D1">
        <w:t>GPRS</w:t>
      </w:r>
      <w:r w:rsidRPr="004636D1">
        <w:tab/>
        <w:t>General Packet Radio Service</w:t>
      </w:r>
    </w:p>
    <w:p w14:paraId="4F318C67" w14:textId="77777777" w:rsidR="0032167D" w:rsidRPr="004636D1" w:rsidRDefault="0032167D">
      <w:pPr>
        <w:pStyle w:val="EW"/>
      </w:pPr>
      <w:r w:rsidRPr="004636D1">
        <w:t>GSM</w:t>
      </w:r>
      <w:r w:rsidRPr="004636D1">
        <w:tab/>
        <w:t xml:space="preserve">Global System for </w:t>
      </w:r>
      <w:smartTag w:uri="urn:schemas-microsoft-com:office:smarttags" w:element="place">
        <w:r w:rsidRPr="004636D1">
          <w:t>Mobile</w:t>
        </w:r>
      </w:smartTag>
      <w:r w:rsidRPr="004636D1">
        <w:t xml:space="preserve"> communications</w:t>
      </w:r>
    </w:p>
    <w:p w14:paraId="3AE43345" w14:textId="77777777" w:rsidR="0032167D" w:rsidRPr="004636D1" w:rsidRDefault="0032167D">
      <w:pPr>
        <w:pStyle w:val="EW"/>
      </w:pPr>
      <w:r w:rsidRPr="004636D1">
        <w:t>HLR</w:t>
      </w:r>
      <w:r w:rsidRPr="004636D1">
        <w:tab/>
        <w:t>Home Location Register</w:t>
      </w:r>
    </w:p>
    <w:p w14:paraId="5F8FAE76" w14:textId="77777777" w:rsidR="0032167D" w:rsidRPr="004636D1" w:rsidRDefault="0032167D">
      <w:pPr>
        <w:pStyle w:val="EW"/>
      </w:pPr>
      <w:r w:rsidRPr="004636D1">
        <w:t>ISO</w:t>
      </w:r>
      <w:r w:rsidRPr="004636D1">
        <w:tab/>
        <w:t>International Standards Organisation</w:t>
      </w:r>
    </w:p>
    <w:p w14:paraId="2624E140" w14:textId="77777777" w:rsidR="0032167D" w:rsidRPr="004636D1" w:rsidRDefault="0032167D">
      <w:pPr>
        <w:pStyle w:val="EW"/>
      </w:pPr>
      <w:r w:rsidRPr="004636D1">
        <w:t>Itf</w:t>
      </w:r>
      <w:r w:rsidRPr="004636D1">
        <w:tab/>
        <w:t>Interface</w:t>
      </w:r>
    </w:p>
    <w:p w14:paraId="6FE21BCE" w14:textId="77777777" w:rsidR="0032167D" w:rsidRPr="004636D1" w:rsidRDefault="00D1673E">
      <w:pPr>
        <w:pStyle w:val="EW"/>
      </w:pPr>
      <w:r>
        <w:t>LTE</w:t>
      </w:r>
      <w:r>
        <w:tab/>
        <w:t>Long Term Evolution</w:t>
      </w:r>
    </w:p>
    <w:p w14:paraId="50519995" w14:textId="77777777" w:rsidR="0032167D" w:rsidRPr="004636D1" w:rsidRDefault="0032167D">
      <w:pPr>
        <w:pStyle w:val="EW"/>
      </w:pPr>
      <w:r w:rsidRPr="004636D1">
        <w:t>MSC</w:t>
      </w:r>
      <w:r w:rsidRPr="004636D1">
        <w:tab/>
      </w:r>
      <w:smartTag w:uri="urn:schemas-microsoft-com:office:smarttags" w:element="place">
        <w:r w:rsidRPr="004636D1">
          <w:t>Mobile</w:t>
        </w:r>
      </w:smartTag>
      <w:r w:rsidRPr="004636D1">
        <w:t xml:space="preserve"> Services Switching Centre</w:t>
      </w:r>
    </w:p>
    <w:p w14:paraId="657DCAC2" w14:textId="77777777" w:rsidR="000B4B71" w:rsidRDefault="0032167D" w:rsidP="000B4B71">
      <w:pPr>
        <w:pStyle w:val="EW"/>
      </w:pPr>
      <w:r w:rsidRPr="004636D1">
        <w:t>NE</w:t>
      </w:r>
      <w:r w:rsidRPr="004636D1">
        <w:tab/>
        <w:t>Network Element</w:t>
      </w:r>
      <w:r w:rsidR="000B4B71" w:rsidRPr="000B4B71">
        <w:t xml:space="preserve"> </w:t>
      </w:r>
    </w:p>
    <w:p w14:paraId="25D86851" w14:textId="77777777" w:rsidR="0032167D" w:rsidRPr="004636D1" w:rsidRDefault="000B4B71" w:rsidP="000B4B71">
      <w:pPr>
        <w:pStyle w:val="EW"/>
      </w:pPr>
      <w:r>
        <w:t>NF</w:t>
      </w:r>
      <w:r>
        <w:tab/>
        <w:t>Network Function</w:t>
      </w:r>
    </w:p>
    <w:p w14:paraId="7A26BE38" w14:textId="77777777" w:rsidR="0032167D" w:rsidRPr="004636D1" w:rsidRDefault="0032167D">
      <w:pPr>
        <w:pStyle w:val="EW"/>
      </w:pPr>
      <w:r w:rsidRPr="004636D1">
        <w:t>NM</w:t>
      </w:r>
      <w:r w:rsidRPr="004636D1">
        <w:tab/>
        <w:t>Network Manager</w:t>
      </w:r>
    </w:p>
    <w:p w14:paraId="3B5C5F88" w14:textId="77777777" w:rsidR="00581CBE" w:rsidRDefault="0032167D">
      <w:pPr>
        <w:pStyle w:val="EW"/>
      </w:pPr>
      <w:r w:rsidRPr="004636D1">
        <w:t>OA&amp;M</w:t>
      </w:r>
      <w:r w:rsidRPr="004636D1">
        <w:tab/>
        <w:t>Operation, Administration and Maintenance</w:t>
      </w:r>
    </w:p>
    <w:p w14:paraId="61C9C18A" w14:textId="77777777" w:rsidR="0032167D" w:rsidRPr="00A5690E" w:rsidRDefault="0032167D">
      <w:pPr>
        <w:pStyle w:val="EW"/>
        <w:rPr>
          <w:lang w:val="pt-BR"/>
        </w:rPr>
      </w:pPr>
      <w:r w:rsidRPr="00A5690E">
        <w:rPr>
          <w:lang w:val="pt-BR"/>
        </w:rPr>
        <w:t>OS</w:t>
      </w:r>
      <w:r w:rsidRPr="00A5690E">
        <w:rPr>
          <w:lang w:val="pt-BR"/>
        </w:rPr>
        <w:tab/>
        <w:t>Operations System (EM, NM)</w:t>
      </w:r>
    </w:p>
    <w:p w14:paraId="1412C2DF" w14:textId="77777777" w:rsidR="0032167D" w:rsidRPr="004636D1" w:rsidRDefault="0032167D">
      <w:pPr>
        <w:pStyle w:val="EW"/>
      </w:pPr>
      <w:r w:rsidRPr="004636D1">
        <w:t>OSI</w:t>
      </w:r>
      <w:r w:rsidRPr="004636D1">
        <w:tab/>
        <w:t>Open Systems Interconnection</w:t>
      </w:r>
    </w:p>
    <w:p w14:paraId="2ECAA287" w14:textId="77777777" w:rsidR="0032167D" w:rsidRPr="004636D1" w:rsidRDefault="0032167D">
      <w:pPr>
        <w:pStyle w:val="EW"/>
      </w:pPr>
      <w:r w:rsidRPr="004636D1">
        <w:t>PLMN</w:t>
      </w:r>
      <w:r w:rsidRPr="004636D1">
        <w:tab/>
      </w:r>
      <w:smartTag w:uri="urn:schemas-microsoft-com:office:smarttags" w:element="PlaceName">
        <w:r w:rsidRPr="004636D1">
          <w:t>Public</w:t>
        </w:r>
      </w:smartTag>
      <w:r w:rsidRPr="004636D1">
        <w:t xml:space="preserve"> </w:t>
      </w:r>
      <w:smartTag w:uri="urn:schemas-microsoft-com:office:smarttags" w:element="PlaceType">
        <w:r w:rsidRPr="004636D1">
          <w:t>Land</w:t>
        </w:r>
      </w:smartTag>
      <w:r w:rsidRPr="004636D1">
        <w:t xml:space="preserve"> </w:t>
      </w:r>
      <w:smartTag w:uri="urn:schemas-microsoft-com:office:smarttags" w:element="place">
        <w:r w:rsidRPr="004636D1">
          <w:t>Mobile</w:t>
        </w:r>
      </w:smartTag>
      <w:r w:rsidRPr="004636D1">
        <w:t xml:space="preserve"> Network</w:t>
      </w:r>
    </w:p>
    <w:p w14:paraId="2EC9F3C1" w14:textId="77777777" w:rsidR="0032167D" w:rsidRPr="004636D1" w:rsidRDefault="0032167D">
      <w:pPr>
        <w:pStyle w:val="EW"/>
      </w:pPr>
      <w:r w:rsidRPr="004636D1">
        <w:t>PM</w:t>
      </w:r>
      <w:r w:rsidRPr="004636D1">
        <w:tab/>
        <w:t>Performance Management</w:t>
      </w:r>
    </w:p>
    <w:p w14:paraId="1498FD5F" w14:textId="77777777" w:rsidR="0032167D" w:rsidRPr="004636D1" w:rsidRDefault="0032167D">
      <w:pPr>
        <w:pStyle w:val="EW"/>
      </w:pPr>
      <w:r w:rsidRPr="004636D1">
        <w:t>QoS</w:t>
      </w:r>
      <w:r w:rsidRPr="004636D1">
        <w:tab/>
        <w:t>Quality of Service</w:t>
      </w:r>
    </w:p>
    <w:p w14:paraId="4C3CD936" w14:textId="77777777" w:rsidR="0032167D" w:rsidRPr="004636D1" w:rsidRDefault="0032167D">
      <w:pPr>
        <w:pStyle w:val="EW"/>
      </w:pPr>
      <w:r w:rsidRPr="004636D1">
        <w:t>Rec.</w:t>
      </w:r>
      <w:r w:rsidRPr="004636D1">
        <w:tab/>
        <w:t>Recommendation</w:t>
      </w:r>
    </w:p>
    <w:p w14:paraId="5565D331" w14:textId="77777777" w:rsidR="00E76334" w:rsidRDefault="0032167D" w:rsidP="00E76334">
      <w:pPr>
        <w:pStyle w:val="EW"/>
      </w:pPr>
      <w:r w:rsidRPr="004636D1">
        <w:t>RNC</w:t>
      </w:r>
      <w:r w:rsidRPr="004636D1">
        <w:tab/>
        <w:t>Radio Network Controller</w:t>
      </w:r>
      <w:r w:rsidR="00E76334" w:rsidRPr="00E76334">
        <w:t xml:space="preserve"> </w:t>
      </w:r>
    </w:p>
    <w:p w14:paraId="3E63F231" w14:textId="77777777" w:rsidR="0032167D" w:rsidRPr="004636D1" w:rsidRDefault="00E76334">
      <w:pPr>
        <w:pStyle w:val="EW"/>
      </w:pPr>
      <w:r>
        <w:t>SI</w:t>
      </w:r>
      <w:r>
        <w:tab/>
        <w:t>Status Inspection</w:t>
      </w:r>
    </w:p>
    <w:p w14:paraId="1B4F1127" w14:textId="77777777" w:rsidR="00E76334" w:rsidRDefault="00E76334" w:rsidP="00E76334">
      <w:pPr>
        <w:pStyle w:val="EW"/>
      </w:pPr>
      <w:r>
        <w:t>TF</w:t>
      </w:r>
      <w:r>
        <w:tab/>
        <w:t>Transparent Forwarding</w:t>
      </w:r>
    </w:p>
    <w:p w14:paraId="4351C65B" w14:textId="77777777" w:rsidR="0032167D" w:rsidRPr="004636D1" w:rsidRDefault="0032167D">
      <w:pPr>
        <w:pStyle w:val="EW"/>
      </w:pPr>
      <w:r w:rsidRPr="004636D1">
        <w:t>TMN</w:t>
      </w:r>
      <w:r w:rsidRPr="004636D1">
        <w:tab/>
        <w:t>Telecommunications Management Network</w:t>
      </w:r>
    </w:p>
    <w:p w14:paraId="33336BF3" w14:textId="77777777" w:rsidR="0032167D" w:rsidRPr="004636D1" w:rsidRDefault="0032167D">
      <w:pPr>
        <w:pStyle w:val="EW"/>
      </w:pPr>
      <w:r w:rsidRPr="004636D1">
        <w:t>UMTS</w:t>
      </w:r>
      <w:r w:rsidRPr="004636D1">
        <w:tab/>
        <w:t xml:space="preserve">Universal </w:t>
      </w:r>
      <w:smartTag w:uri="urn:schemas-microsoft-com:office:smarttags" w:element="place">
        <w:r w:rsidRPr="004636D1">
          <w:t>Mobile</w:t>
        </w:r>
      </w:smartTag>
      <w:r w:rsidRPr="004636D1">
        <w:t xml:space="preserve"> Telecommunications System</w:t>
      </w:r>
    </w:p>
    <w:p w14:paraId="56C1096A" w14:textId="77777777" w:rsidR="000B4B71" w:rsidRDefault="0032167D" w:rsidP="000B4B71">
      <w:pPr>
        <w:pStyle w:val="EW"/>
      </w:pPr>
      <w:r w:rsidRPr="004636D1">
        <w:t>UTRAN</w:t>
      </w:r>
      <w:r w:rsidRPr="004636D1">
        <w:tab/>
        <w:t>Universal Terrestrial Radio Access Network</w:t>
      </w:r>
      <w:r w:rsidR="000B4B71" w:rsidRPr="000B4B71">
        <w:t xml:space="preserve"> </w:t>
      </w:r>
    </w:p>
    <w:p w14:paraId="469313EE" w14:textId="77777777" w:rsidR="000B4B71" w:rsidRDefault="000B4B71" w:rsidP="000B4B71">
      <w:pPr>
        <w:pStyle w:val="EW"/>
      </w:pPr>
      <w:r>
        <w:t>VNFM</w:t>
      </w:r>
      <w:r>
        <w:tab/>
        <w:t>Virtualized Network Function Manager</w:t>
      </w:r>
    </w:p>
    <w:p w14:paraId="137064EF" w14:textId="77777777" w:rsidR="0032167D" w:rsidRPr="004636D1" w:rsidRDefault="000B4B71" w:rsidP="000B4B71">
      <w:pPr>
        <w:pStyle w:val="EW"/>
      </w:pPr>
      <w:r>
        <w:t>VR</w:t>
      </w:r>
      <w:r>
        <w:tab/>
        <w:t>Virtualized Resource</w:t>
      </w:r>
    </w:p>
    <w:p w14:paraId="59DCE5A3" w14:textId="77777777" w:rsidR="0032167D" w:rsidRPr="004636D1" w:rsidRDefault="0032167D">
      <w:pPr>
        <w:pStyle w:val="Heading1"/>
      </w:pPr>
      <w:bookmarkStart w:id="12" w:name="_Toc311472109"/>
      <w:r w:rsidRPr="004636D1">
        <w:lastRenderedPageBreak/>
        <w:t>4</w:t>
      </w:r>
      <w:r w:rsidRPr="004636D1">
        <w:tab/>
        <w:t>Concept</w:t>
      </w:r>
      <w:bookmarkEnd w:id="12"/>
    </w:p>
    <w:p w14:paraId="0A627CA1" w14:textId="77777777" w:rsidR="00C20428" w:rsidRPr="004636D1" w:rsidRDefault="00C20428" w:rsidP="00C20428">
      <w:pPr>
        <w:rPr>
          <w:u w:val="single"/>
        </w:rPr>
      </w:pPr>
      <w:r w:rsidRPr="004636D1">
        <w:t>Any evaluation of PLMN-system behaviour will require performance data collected and recorded by its NEs according to a schedule established by the EM.</w:t>
      </w:r>
      <w:r w:rsidR="000B4B71">
        <w:t xml:space="preserve"> For</w:t>
      </w:r>
      <w:r w:rsidR="000B4B71" w:rsidRPr="000B4B71">
        <w:t xml:space="preserve"> </w:t>
      </w:r>
      <w:r w:rsidR="000B4B71">
        <w:t>the</w:t>
      </w:r>
      <w:r w:rsidR="000B4B71" w:rsidRPr="000B4B71">
        <w:t xml:space="preserve"> </w:t>
      </w:r>
      <w:r w:rsidR="000B4B71">
        <w:t>scenario of mobile networks includes virtualized Network Functions, the</w:t>
      </w:r>
      <w:r w:rsidR="000B4B71" w:rsidRPr="0006648C">
        <w:t xml:space="preserve"> </w:t>
      </w:r>
      <w:r w:rsidR="000B4B71" w:rsidRPr="004636D1">
        <w:t>evaluation of PLMN-system behaviour will</w:t>
      </w:r>
      <w:r w:rsidR="000B4B71">
        <w:t xml:space="preserve"> also</w:t>
      </w:r>
      <w:r w:rsidR="000B4B71" w:rsidRPr="004636D1">
        <w:t xml:space="preserve"> require </w:t>
      </w:r>
      <w:r w:rsidR="000B4B71">
        <w:t xml:space="preserve">the VR related </w:t>
      </w:r>
      <w:r w:rsidR="000B4B71" w:rsidRPr="004636D1">
        <w:t xml:space="preserve">performance data collected and recorded by </w:t>
      </w:r>
      <w:r w:rsidR="000B4B71">
        <w:t>the VNFM (see TS 28.500 [43]).</w:t>
      </w:r>
      <w:r w:rsidRPr="004636D1">
        <w:t xml:space="preserve"> This aspect of the management environment is termed Performance Management. The purpose of any Performance Management activity is to collect data, which can be used to verify the physical</w:t>
      </w:r>
      <w:r w:rsidR="000B4B71">
        <w:t>, virtual</w:t>
      </w:r>
      <w:r w:rsidRPr="004636D1">
        <w:t xml:space="preserve"> and logical configuration of the network and to locate potential problems as early as possible. The type of data to be collected is defined by the equivalent measurements (</w:t>
      </w:r>
      <w:r w:rsidR="000B4B71">
        <w:t>e.g., as specified in</w:t>
      </w:r>
      <w:r w:rsidRPr="004636D1">
        <w:t xml:space="preserve"> TS 52.402 [22] and TS</w:t>
      </w:r>
      <w:r w:rsidR="00E76334">
        <w:t xml:space="preserve"> </w:t>
      </w:r>
      <w:r w:rsidRPr="004636D1">
        <w:rPr>
          <w:lang w:eastAsia="zh-CN"/>
        </w:rPr>
        <w:t>32.404 [31]</w:t>
      </w:r>
      <w:r w:rsidRPr="004636D1">
        <w:t xml:space="preserve">). The present document concentrates on the requirements of </w:t>
      </w:r>
      <w:r w:rsidR="00D1673E" w:rsidRPr="004636D1">
        <w:t>GSM</w:t>
      </w:r>
      <w:r w:rsidR="00D1673E">
        <w:t>,</w:t>
      </w:r>
      <w:r w:rsidR="00D1673E" w:rsidRPr="004636D1">
        <w:t xml:space="preserve"> UMTS</w:t>
      </w:r>
      <w:r w:rsidR="00D1673E">
        <w:t xml:space="preserve"> and LTE</w:t>
      </w:r>
      <w:r w:rsidR="00D1673E" w:rsidRPr="004636D1">
        <w:t xml:space="preserve"> </w:t>
      </w:r>
      <w:r w:rsidRPr="004636D1">
        <w:t xml:space="preserve">telecom management to produce this data. Any management actions performed at the </w:t>
      </w:r>
      <w:smartTag w:uri="urn:schemas-microsoft-com:office:smarttags" w:element="place">
        <w:smartTag w:uri="urn:schemas-microsoft-com:office:smarttags" w:element="City">
          <w:r w:rsidRPr="004636D1">
            <w:t>OSs</w:t>
          </w:r>
        </w:smartTag>
      </w:smartTag>
      <w:r w:rsidRPr="004636D1">
        <w:t xml:space="preserve"> subsequently to analyse the performance data are not considered in the present document.</w:t>
      </w:r>
    </w:p>
    <w:p w14:paraId="7F53DADE" w14:textId="77777777" w:rsidR="0032167D" w:rsidRPr="004636D1" w:rsidRDefault="0032167D">
      <w:r w:rsidRPr="004636D1">
        <w:t>Data is required to be produced by the NEs to support the following areas of performance evaluation:</w:t>
      </w:r>
    </w:p>
    <w:p w14:paraId="4F006132" w14:textId="77777777" w:rsidR="0032167D" w:rsidRPr="004636D1" w:rsidRDefault="0032167D">
      <w:pPr>
        <w:pStyle w:val="B1"/>
      </w:pPr>
      <w:r w:rsidRPr="004636D1">
        <w:t>-</w:t>
      </w:r>
      <w:r w:rsidRPr="004636D1">
        <w:tab/>
        <w:t>traffic levels within the network, including the level of both the user traffic and the signalling traffic (clause 4.1.1);</w:t>
      </w:r>
    </w:p>
    <w:p w14:paraId="5C9DA064" w14:textId="77777777" w:rsidR="0032167D" w:rsidRPr="004636D1" w:rsidRDefault="0032167D">
      <w:pPr>
        <w:pStyle w:val="B1"/>
      </w:pPr>
      <w:r w:rsidRPr="004636D1">
        <w:t>-</w:t>
      </w:r>
      <w:r w:rsidRPr="004636D1">
        <w:tab/>
        <w:t>verification of the network configuration (clause 4.1.2);</w:t>
      </w:r>
    </w:p>
    <w:p w14:paraId="261F0561" w14:textId="77777777" w:rsidR="0032167D" w:rsidRPr="004636D1" w:rsidRDefault="0032167D">
      <w:pPr>
        <w:pStyle w:val="B1"/>
      </w:pPr>
      <w:r w:rsidRPr="004636D1">
        <w:t>-</w:t>
      </w:r>
      <w:r w:rsidRPr="004636D1">
        <w:tab/>
        <w:t>resource access measurements (clause 4.1.3);</w:t>
      </w:r>
    </w:p>
    <w:p w14:paraId="0F1E270B" w14:textId="77777777" w:rsidR="0032167D" w:rsidRPr="004636D1" w:rsidRDefault="0032167D">
      <w:pPr>
        <w:pStyle w:val="B1"/>
      </w:pPr>
      <w:r w:rsidRPr="004636D1">
        <w:t>-</w:t>
      </w:r>
      <w:r w:rsidRPr="004636D1">
        <w:tab/>
        <w:t>Quality of Service (e.g. delays during call set-up, packet throughput, etc) (clause 4.1.4); and</w:t>
      </w:r>
    </w:p>
    <w:p w14:paraId="12CC8B71" w14:textId="77777777" w:rsidR="0032167D" w:rsidRDefault="0032167D">
      <w:pPr>
        <w:pStyle w:val="B1"/>
      </w:pPr>
      <w:r w:rsidRPr="004636D1">
        <w:t>-</w:t>
      </w:r>
      <w:r w:rsidRPr="004636D1">
        <w:tab/>
        <w:t>resource availability (e.g. the recording of begin and end times of service unavailability) (clause 4.1.5).</w:t>
      </w:r>
    </w:p>
    <w:p w14:paraId="4C0E3B9A" w14:textId="77777777" w:rsidR="000B4B71" w:rsidRPr="004636D1" w:rsidRDefault="000B4B71" w:rsidP="000B4B71">
      <w:r>
        <w:t>In the scenario that the 3GPP NF is virtualized, d</w:t>
      </w:r>
      <w:r w:rsidRPr="004636D1">
        <w:t xml:space="preserve">ata is </w:t>
      </w:r>
      <w:r>
        <w:t xml:space="preserve">also </w:t>
      </w:r>
      <w:r w:rsidRPr="004636D1">
        <w:t xml:space="preserve">required to be produced by the </w:t>
      </w:r>
      <w:r>
        <w:t xml:space="preserve">VNFMs </w:t>
      </w:r>
      <w:r w:rsidRPr="004636D1">
        <w:t xml:space="preserve">to support the </w:t>
      </w:r>
      <w:r>
        <w:t>evaluation of the impact of VR performance to 3GPP NF.</w:t>
      </w:r>
    </w:p>
    <w:p w14:paraId="59115CB5" w14:textId="77777777" w:rsidR="0032167D" w:rsidRPr="004636D1" w:rsidRDefault="0032167D">
      <w:r w:rsidRPr="004636D1">
        <w:t>The production of the measurement result data by the NEs</w:t>
      </w:r>
      <w:r w:rsidR="000B4B71">
        <w:t xml:space="preserve"> or VNFM</w:t>
      </w:r>
      <w:r w:rsidRPr="004636D1">
        <w:t xml:space="preserve"> also needs to be administered by the EM. Several phases of administration of performance measurements can be distinguished:</w:t>
      </w:r>
    </w:p>
    <w:p w14:paraId="0A1E7CD3" w14:textId="77777777" w:rsidR="0032167D" w:rsidRPr="004636D1" w:rsidRDefault="0032167D">
      <w:pPr>
        <w:pStyle w:val="B1"/>
      </w:pPr>
      <w:r w:rsidRPr="004636D1">
        <w:t>-</w:t>
      </w:r>
      <w:r w:rsidRPr="004636D1">
        <w:tab/>
        <w:t>the management of the performance measurement collection process (clause 4.2.1);</w:t>
      </w:r>
    </w:p>
    <w:p w14:paraId="4EA761CD" w14:textId="77777777" w:rsidR="0032167D" w:rsidRPr="004636D1" w:rsidRDefault="0032167D">
      <w:pPr>
        <w:pStyle w:val="B1"/>
      </w:pPr>
      <w:r w:rsidRPr="004636D1">
        <w:t>-</w:t>
      </w:r>
      <w:r w:rsidRPr="004636D1">
        <w:tab/>
        <w:t>the generation of performance measurement results (clause 4.2.2);</w:t>
      </w:r>
    </w:p>
    <w:p w14:paraId="065FC354" w14:textId="77777777" w:rsidR="0032167D" w:rsidRPr="004636D1" w:rsidRDefault="0032167D">
      <w:pPr>
        <w:pStyle w:val="B1"/>
      </w:pPr>
      <w:r w:rsidRPr="004636D1">
        <w:t>-</w:t>
      </w:r>
      <w:r w:rsidRPr="004636D1">
        <w:tab/>
        <w:t>the local storage of measurement results in the NE</w:t>
      </w:r>
      <w:r w:rsidR="000B4B71">
        <w:t xml:space="preserve"> or VNFM</w:t>
      </w:r>
      <w:r w:rsidRPr="004636D1">
        <w:t xml:space="preserve"> (clause 4.2.3);</w:t>
      </w:r>
    </w:p>
    <w:p w14:paraId="22D5166E" w14:textId="77777777" w:rsidR="0032167D" w:rsidRPr="004636D1" w:rsidRDefault="0032167D">
      <w:pPr>
        <w:pStyle w:val="B1"/>
      </w:pPr>
      <w:r w:rsidRPr="004636D1">
        <w:t>-</w:t>
      </w:r>
      <w:r w:rsidRPr="004636D1">
        <w:tab/>
        <w:t>the transfer of measurement results from the NE</w:t>
      </w:r>
      <w:r w:rsidR="000B4B71">
        <w:t xml:space="preserve"> or VNFM</w:t>
      </w:r>
      <w:r w:rsidRPr="004636D1">
        <w:t xml:space="preserve"> to an OS (EM and/or NM) (clause 4.2.4); and</w:t>
      </w:r>
    </w:p>
    <w:p w14:paraId="63CA342E" w14:textId="77777777" w:rsidR="0032167D" w:rsidRPr="004636D1" w:rsidRDefault="0032167D">
      <w:pPr>
        <w:pStyle w:val="B1"/>
      </w:pPr>
      <w:r w:rsidRPr="004636D1">
        <w:t>-</w:t>
      </w:r>
      <w:r w:rsidRPr="004636D1">
        <w:tab/>
        <w:t>the storage, preparation and presentation of results to the operating personnel (clause 4.2.5).</w:t>
      </w:r>
    </w:p>
    <w:p w14:paraId="5F40A7B8" w14:textId="77777777" w:rsidR="0032167D" w:rsidRPr="004636D1" w:rsidRDefault="0032167D">
      <w:r w:rsidRPr="004636D1">
        <w:t>In respect to the evaluation of the results produced by the measurements the following has to be considered:</w:t>
      </w:r>
    </w:p>
    <w:p w14:paraId="4E6F23F8" w14:textId="77777777" w:rsidR="0032167D" w:rsidRPr="004636D1" w:rsidRDefault="0032167D">
      <w:pPr>
        <w:pStyle w:val="B1"/>
      </w:pPr>
      <w:r w:rsidRPr="004636D1">
        <w:t>-</w:t>
      </w:r>
      <w:r w:rsidRPr="004636D1">
        <w:tab/>
        <w:t>to understand the nature of the results received from the network (clause 4.3.1);</w:t>
      </w:r>
    </w:p>
    <w:p w14:paraId="18C3D10A" w14:textId="77777777" w:rsidR="0032167D" w:rsidRPr="004636D1" w:rsidRDefault="0032167D">
      <w:pPr>
        <w:pStyle w:val="B1"/>
      </w:pPr>
      <w:r w:rsidRPr="004636D1">
        <w:t>-</w:t>
      </w:r>
      <w:r w:rsidRPr="004636D1">
        <w:tab/>
        <w:t>to assure the reliability and accuracy of the measurement results (clause 4.3.2);</w:t>
      </w:r>
    </w:p>
    <w:p w14:paraId="2B372E59" w14:textId="77777777" w:rsidR="0032167D" w:rsidRPr="004636D1" w:rsidRDefault="0032167D">
      <w:pPr>
        <w:pStyle w:val="B1"/>
      </w:pPr>
      <w:r w:rsidRPr="004636D1">
        <w:t>-</w:t>
      </w:r>
      <w:r w:rsidRPr="004636D1">
        <w:tab/>
        <w:t>to ensure comparable measurement results for the same measurements being performed in equipment from different vendors (clause 4.3.3);</w:t>
      </w:r>
    </w:p>
    <w:p w14:paraId="7EF9CB45" w14:textId="77777777" w:rsidR="0032167D" w:rsidRPr="004636D1" w:rsidRDefault="0032167D">
      <w:pPr>
        <w:pStyle w:val="B1"/>
      </w:pPr>
      <w:r w:rsidRPr="004636D1">
        <w:t>-</w:t>
      </w:r>
      <w:r w:rsidRPr="004636D1">
        <w:tab/>
        <w:t>the ability to identify the results in the management systems: with respect to the measurement jobs by the EM, and with respect to the measurement types and measured resources by the NM (clause 4.3.4); and</w:t>
      </w:r>
    </w:p>
    <w:p w14:paraId="4FF80615" w14:textId="77777777" w:rsidR="0032167D" w:rsidRPr="004636D1" w:rsidRDefault="0032167D">
      <w:pPr>
        <w:pStyle w:val="B1"/>
      </w:pPr>
      <w:r w:rsidRPr="004636D1">
        <w:t>-</w:t>
      </w:r>
      <w:r w:rsidRPr="004636D1">
        <w:tab/>
        <w:t>to take into account that, in a set of n correlated measurements, any (n-1) out of the defined n measurements may be provided by the network (clause 4.3.5).</w:t>
      </w:r>
    </w:p>
    <w:p w14:paraId="790E42BF" w14:textId="77777777" w:rsidR="0032167D" w:rsidRPr="004636D1" w:rsidRDefault="0032167D">
      <w:r w:rsidRPr="004636D1">
        <w:t>Performance measurements may also be used to supervise operator defined threshold values and generate alarms upon exceeding the thresholds (clause 4.4).</w:t>
      </w:r>
    </w:p>
    <w:p w14:paraId="3323818A" w14:textId="77777777" w:rsidR="0032167D" w:rsidRPr="004636D1" w:rsidRDefault="0032167D">
      <w:pPr>
        <w:keepLines/>
      </w:pPr>
      <w:r w:rsidRPr="004636D1">
        <w:lastRenderedPageBreak/>
        <w:t xml:space="preserve">The following clauses provide further background on the performance measurement concept that is applicable to </w:t>
      </w:r>
      <w:r w:rsidR="003C16B0" w:rsidRPr="004636D1">
        <w:t>GSM</w:t>
      </w:r>
      <w:r w:rsidR="003C16B0">
        <w:t xml:space="preserve">, </w:t>
      </w:r>
      <w:r w:rsidR="003C16B0" w:rsidRPr="004636D1">
        <w:t xml:space="preserve">UMTS </w:t>
      </w:r>
      <w:r w:rsidR="003C16B0">
        <w:t xml:space="preserve">and LTE </w:t>
      </w:r>
      <w:r w:rsidR="003C16B0" w:rsidRPr="004636D1">
        <w:t>networks</w:t>
      </w:r>
      <w:r w:rsidRPr="004636D1">
        <w:t xml:space="preserve">. Although any implementation of </w:t>
      </w:r>
      <w:r w:rsidR="003C16B0" w:rsidRPr="004636D1">
        <w:t>GSM</w:t>
      </w:r>
      <w:r w:rsidR="003C16B0">
        <w:t xml:space="preserve">, </w:t>
      </w:r>
      <w:r w:rsidR="003C16B0" w:rsidRPr="004636D1">
        <w:t xml:space="preserve">UMTS </w:t>
      </w:r>
      <w:r w:rsidR="003C16B0">
        <w:t xml:space="preserve">and LTE network </w:t>
      </w:r>
      <w:r w:rsidRPr="004636D1">
        <w:t>elements shall adopt the concept described below, not all of the text - due to its conceptual nature - is usable to actually determine compliance of the equipment. In these cases, more strictly specified requirements, against which conformance shall be proven, are found in clause 5 of the present document.</w:t>
      </w:r>
    </w:p>
    <w:p w14:paraId="742D5130" w14:textId="77777777" w:rsidR="0032167D" w:rsidRPr="004636D1" w:rsidRDefault="0032167D">
      <w:pPr>
        <w:pStyle w:val="Heading2"/>
      </w:pPr>
      <w:bookmarkStart w:id="13" w:name="_Toc311472110"/>
      <w:r w:rsidRPr="004636D1">
        <w:t>4.1</w:t>
      </w:r>
      <w:r w:rsidRPr="004636D1">
        <w:tab/>
        <w:t>Measurement result data requirements</w:t>
      </w:r>
      <w:bookmarkEnd w:id="13"/>
    </w:p>
    <w:p w14:paraId="09909846" w14:textId="77777777" w:rsidR="0032167D" w:rsidRPr="004636D1" w:rsidRDefault="0032167D">
      <w:r w:rsidRPr="004636D1">
        <w:t xml:space="preserve">This clause describes the typical requirements for performance data to be produced by the NEs, which comprise a </w:t>
      </w:r>
      <w:r w:rsidR="003C16B0" w:rsidRPr="004636D1">
        <w:t>GSM</w:t>
      </w:r>
      <w:r w:rsidR="003C16B0">
        <w:t xml:space="preserve">, </w:t>
      </w:r>
      <w:r w:rsidR="003C16B0" w:rsidRPr="004636D1">
        <w:t xml:space="preserve">UMTS </w:t>
      </w:r>
      <w:r w:rsidR="003C16B0">
        <w:t xml:space="preserve">or LTE </w:t>
      </w:r>
      <w:r w:rsidR="003C16B0" w:rsidRPr="004636D1">
        <w:t>network</w:t>
      </w:r>
      <w:r w:rsidRPr="004636D1">
        <w:t>. It is important to note that an actual measurement value collected from the network may be used to satisfy requirements in more than one category of measurement described below.</w:t>
      </w:r>
    </w:p>
    <w:p w14:paraId="0B2E7665" w14:textId="77777777" w:rsidR="0032167D" w:rsidRPr="004636D1" w:rsidRDefault="0032167D">
      <w:pPr>
        <w:pStyle w:val="Heading3"/>
      </w:pPr>
      <w:bookmarkStart w:id="14" w:name="_Toc311472111"/>
      <w:r w:rsidRPr="004636D1">
        <w:t>4.1.1</w:t>
      </w:r>
      <w:r w:rsidRPr="004636D1">
        <w:tab/>
        <w:t>Traffic measurements</w:t>
      </w:r>
      <w:bookmarkEnd w:id="14"/>
    </w:p>
    <w:p w14:paraId="1080C6AD" w14:textId="77777777" w:rsidR="0032167D" w:rsidRPr="004636D1" w:rsidRDefault="0032167D">
      <w:r w:rsidRPr="004636D1">
        <w:t>Traffic measurements provide the data from which, among other uses, the planning and operation of the network can be carried out.</w:t>
      </w:r>
    </w:p>
    <w:p w14:paraId="3752A75A" w14:textId="77777777" w:rsidR="0032167D" w:rsidRPr="004636D1" w:rsidRDefault="0032167D">
      <w:r w:rsidRPr="004636D1">
        <w:t>The types of traffic evaluations for which PLMN specific measurements may be used include:</w:t>
      </w:r>
    </w:p>
    <w:p w14:paraId="78EAECA0" w14:textId="77777777" w:rsidR="0032167D" w:rsidRPr="004636D1" w:rsidRDefault="0032167D">
      <w:pPr>
        <w:pStyle w:val="B1"/>
      </w:pPr>
      <w:r w:rsidRPr="004636D1">
        <w:t>-</w:t>
      </w:r>
      <w:r w:rsidRPr="004636D1">
        <w:tab/>
        <w:t>traffic load on the radio or core network interfaces (signalling and user traffic);</w:t>
      </w:r>
    </w:p>
    <w:p w14:paraId="6784BA85" w14:textId="77777777" w:rsidR="0032167D" w:rsidRPr="004636D1" w:rsidRDefault="0032167D">
      <w:pPr>
        <w:pStyle w:val="B1"/>
      </w:pPr>
      <w:r w:rsidRPr="004636D1">
        <w:t>-</w:t>
      </w:r>
      <w:r w:rsidRPr="004636D1">
        <w:tab/>
        <w:t>usage of resources within the network nodes;</w:t>
      </w:r>
    </w:p>
    <w:p w14:paraId="69F47F05" w14:textId="77777777" w:rsidR="0032167D" w:rsidRPr="004636D1" w:rsidRDefault="0032167D">
      <w:pPr>
        <w:pStyle w:val="B1"/>
      </w:pPr>
      <w:r w:rsidRPr="004636D1">
        <w:t>-</w:t>
      </w:r>
      <w:r w:rsidRPr="004636D1">
        <w:tab/>
        <w:t>user activation and use of supplementary services, etc.</w:t>
      </w:r>
    </w:p>
    <w:p w14:paraId="63B9C293" w14:textId="77777777" w:rsidR="0032167D" w:rsidRPr="004636D1" w:rsidRDefault="0032167D">
      <w:r w:rsidRPr="004636D1">
        <w:t>Examples of measured values may include:</w:t>
      </w:r>
    </w:p>
    <w:p w14:paraId="686A607C" w14:textId="77777777" w:rsidR="0032167D" w:rsidRPr="004636D1" w:rsidRDefault="0032167D">
      <w:pPr>
        <w:pStyle w:val="B1"/>
      </w:pPr>
      <w:r w:rsidRPr="004636D1">
        <w:t>-</w:t>
      </w:r>
      <w:r w:rsidRPr="004636D1">
        <w:tab/>
        <w:t>pages per location area per hour;</w:t>
      </w:r>
    </w:p>
    <w:p w14:paraId="54046224" w14:textId="77777777" w:rsidR="0032167D" w:rsidRPr="004636D1" w:rsidRDefault="0032167D">
      <w:pPr>
        <w:pStyle w:val="B1"/>
      </w:pPr>
      <w:r w:rsidRPr="004636D1">
        <w:t>-</w:t>
      </w:r>
      <w:r w:rsidRPr="004636D1">
        <w:tab/>
        <w:t>busy hour call attempts per BSC, RNC, MSC;</w:t>
      </w:r>
    </w:p>
    <w:p w14:paraId="4735EAE6" w14:textId="77777777" w:rsidR="0032167D" w:rsidRPr="004636D1" w:rsidRDefault="0032167D">
      <w:pPr>
        <w:pStyle w:val="B1"/>
      </w:pPr>
      <w:r w:rsidRPr="004636D1">
        <w:t>-</w:t>
      </w:r>
      <w:r w:rsidRPr="004636D1">
        <w:tab/>
        <w:t>handovers per BSC/RNC per hour, etc.</w:t>
      </w:r>
    </w:p>
    <w:p w14:paraId="7A816200" w14:textId="77777777" w:rsidR="0032167D" w:rsidRPr="004636D1" w:rsidRDefault="0032167D">
      <w:pPr>
        <w:pStyle w:val="Heading3"/>
      </w:pPr>
      <w:bookmarkStart w:id="15" w:name="_Toc311472112"/>
      <w:r w:rsidRPr="004636D1">
        <w:t>4.1.2</w:t>
      </w:r>
      <w:r w:rsidRPr="004636D1">
        <w:tab/>
        <w:t>Network configuration evaluation</w:t>
      </w:r>
      <w:bookmarkEnd w:id="15"/>
    </w:p>
    <w:p w14:paraId="5099A225" w14:textId="77777777" w:rsidR="0032167D" w:rsidRPr="004636D1" w:rsidRDefault="0032167D">
      <w:r w:rsidRPr="004636D1">
        <w:t>Once a network plan, or changes to a network plan, have been implemented it is important to be able to evaluate the effectiveness of the plan or planned changes. Typically, the measurements required to support this activity indicate the traffic levels with particular relevance to the way the traffic uses the network.</w:t>
      </w:r>
    </w:p>
    <w:p w14:paraId="30EE40EE" w14:textId="77777777" w:rsidR="0032167D" w:rsidRPr="004636D1" w:rsidRDefault="0032167D">
      <w:pPr>
        <w:pStyle w:val="Heading3"/>
      </w:pPr>
      <w:bookmarkStart w:id="16" w:name="_Toc311472113"/>
      <w:r w:rsidRPr="004636D1">
        <w:t>4.1.3</w:t>
      </w:r>
      <w:r w:rsidRPr="004636D1">
        <w:tab/>
        <w:t>Resource access</w:t>
      </w:r>
      <w:bookmarkEnd w:id="16"/>
    </w:p>
    <w:p w14:paraId="3F3DBBFC" w14:textId="77777777" w:rsidR="0032167D" w:rsidRPr="004636D1" w:rsidRDefault="0032167D">
      <w:r w:rsidRPr="004636D1">
        <w:t>For accurate evaluation of resource access, each measurement result would need to be produced for regular time intervals across the network, or for a comparable part of the network.</w:t>
      </w:r>
    </w:p>
    <w:p w14:paraId="3E617E00" w14:textId="77777777" w:rsidR="0032167D" w:rsidRPr="004636D1" w:rsidRDefault="0032167D">
      <w:pPr>
        <w:pStyle w:val="Heading3"/>
      </w:pPr>
      <w:bookmarkStart w:id="17" w:name="_Toc311472114"/>
      <w:r w:rsidRPr="004636D1">
        <w:t>4.1.4</w:t>
      </w:r>
      <w:r w:rsidRPr="004636D1">
        <w:tab/>
        <w:t>Quality of Service (QoS)</w:t>
      </w:r>
      <w:bookmarkEnd w:id="17"/>
    </w:p>
    <w:p w14:paraId="3D2B9C78" w14:textId="77777777" w:rsidR="0032167D" w:rsidRPr="004636D1" w:rsidRDefault="0032167D">
      <w:r w:rsidRPr="004636D1">
        <w:t>The user of a PLMN views the provided service from outside the network. That perception can be described in observed QoS terms. QoS can indicate the network performance expected to be experienced by the user. For further detail see ITU-T Recommendation E.880 [5].</w:t>
      </w:r>
    </w:p>
    <w:p w14:paraId="4D1E7299" w14:textId="77777777" w:rsidR="0032167D" w:rsidRPr="004636D1" w:rsidRDefault="0032167D">
      <w:r w:rsidRPr="004636D1">
        <w:t>The QoS parameters applied by the network to specific user services may also be relevant to determine the charges levied towards the user for the provision of those services.</w:t>
      </w:r>
    </w:p>
    <w:p w14:paraId="241F2A9B" w14:textId="77777777" w:rsidR="0032167D" w:rsidRPr="004636D1" w:rsidRDefault="0032167D">
      <w:pPr>
        <w:pStyle w:val="Heading3"/>
      </w:pPr>
      <w:bookmarkStart w:id="18" w:name="_Toc311472115"/>
      <w:r w:rsidRPr="004636D1">
        <w:t>4.1.5</w:t>
      </w:r>
      <w:r w:rsidRPr="004636D1">
        <w:tab/>
        <w:t>Resource availability</w:t>
      </w:r>
      <w:bookmarkEnd w:id="18"/>
    </w:p>
    <w:p w14:paraId="5AB239AC" w14:textId="77777777" w:rsidR="0032167D" w:rsidRPr="004636D1" w:rsidRDefault="0032167D">
      <w:r w:rsidRPr="004636D1">
        <w:t>The availability performance is dependent on the defined objectives, i.e. the availability performance activities carried out during the different phases of the life cycle of the system, and on the physical and administrative conditions. For further detail see ITU-T Recommendation E.880 [5].</w:t>
      </w:r>
    </w:p>
    <w:p w14:paraId="025B72A0" w14:textId="77777777" w:rsidR="0032167D" w:rsidRPr="004636D1" w:rsidRDefault="0032167D">
      <w:pPr>
        <w:pStyle w:val="Heading2"/>
      </w:pPr>
      <w:bookmarkStart w:id="19" w:name="_Toc311472116"/>
      <w:r w:rsidRPr="004636D1">
        <w:lastRenderedPageBreak/>
        <w:t>4.2</w:t>
      </w:r>
      <w:r w:rsidRPr="004636D1">
        <w:tab/>
        <w:t>Measurement administration</w:t>
      </w:r>
      <w:bookmarkEnd w:id="19"/>
    </w:p>
    <w:p w14:paraId="09491043" w14:textId="77777777" w:rsidR="0032167D" w:rsidRPr="004636D1" w:rsidRDefault="0032167D">
      <w:r w:rsidRPr="004636D1">
        <w:t xml:space="preserve">The range of measurements which will be available from the NEs are expected to cover all of the requirements described in clause 4.1. However, not all of these measurements will be required all of the time, from every occurrence, of every relevant NE. Therefore, it is necessary to administer the measurements so as to determine which measurement types, on which measured resources, at which times, are to be executed. With a highly distributed network like a </w:t>
      </w:r>
      <w:r w:rsidR="003C16B0" w:rsidRPr="004636D1">
        <w:t>GSM,</w:t>
      </w:r>
      <w:r w:rsidR="003C16B0">
        <w:t xml:space="preserve"> </w:t>
      </w:r>
      <w:r w:rsidR="003C16B0" w:rsidRPr="004636D1">
        <w:t xml:space="preserve">UMTS </w:t>
      </w:r>
      <w:r w:rsidR="003C16B0">
        <w:t>or LTE</w:t>
      </w:r>
      <w:r w:rsidRPr="004636D1">
        <w:t xml:space="preserve"> mobile telecommunication system it is also necessary to gather the measurement result data so as to perform consistent analysis of the results and to evaluate the interactions between the NEs.</w:t>
      </w:r>
    </w:p>
    <w:p w14:paraId="53018D4B" w14:textId="77777777" w:rsidR="0032167D" w:rsidRPr="004636D1" w:rsidRDefault="0032167D">
      <w:r w:rsidRPr="004636D1">
        <w:t>This clause describes the requirements for the various areas of administration of measurements.</w:t>
      </w:r>
    </w:p>
    <w:p w14:paraId="7D96547E" w14:textId="77777777" w:rsidR="0032167D" w:rsidRPr="004636D1" w:rsidRDefault="0032167D">
      <w:pPr>
        <w:pStyle w:val="Heading3"/>
      </w:pPr>
      <w:bookmarkStart w:id="20" w:name="_Toc311472117"/>
      <w:r w:rsidRPr="004636D1">
        <w:t>4.2.1</w:t>
      </w:r>
      <w:r w:rsidRPr="004636D1">
        <w:tab/>
        <w:t>Measurement job administration</w:t>
      </w:r>
      <w:bookmarkEnd w:id="20"/>
    </w:p>
    <w:p w14:paraId="0B346A07" w14:textId="77777777" w:rsidR="0032167D" w:rsidRPr="004636D1" w:rsidRDefault="0032167D">
      <w:r w:rsidRPr="004636D1">
        <w:t>Measurement jobs, i.e. the processes which are executed in the NEs</w:t>
      </w:r>
      <w:r w:rsidR="000B4B71">
        <w:t xml:space="preserve"> or VNFM</w:t>
      </w:r>
      <w:r w:rsidRPr="004636D1">
        <w:t xml:space="preserve"> in order to accumulate measurement result data and assemble it for collection and/or inspection, will need to be scheduled by the EM for the period or periods for which gathering of data shall be performed.</w:t>
      </w:r>
    </w:p>
    <w:p w14:paraId="74D43295" w14:textId="77777777" w:rsidR="0032167D" w:rsidRPr="004636D1" w:rsidRDefault="0032167D">
      <w:r w:rsidRPr="004636D1">
        <w:t>The administration of measurement jobs by the EM comprises the following actions:</w:t>
      </w:r>
    </w:p>
    <w:p w14:paraId="0BA56622" w14:textId="77777777" w:rsidR="0032167D" w:rsidRPr="004636D1" w:rsidRDefault="0032167D">
      <w:pPr>
        <w:pStyle w:val="B1"/>
      </w:pPr>
      <w:r w:rsidRPr="004636D1">
        <w:t>1)</w:t>
      </w:r>
      <w:r w:rsidRPr="004636D1">
        <w:tab/>
        <w:t>Create/delete a measurement job. This action implies the instantiation respectively deletion of a measurement collection process within the network.</w:t>
      </w:r>
    </w:p>
    <w:p w14:paraId="634BDE52" w14:textId="77777777" w:rsidR="0032167D" w:rsidRPr="004636D1" w:rsidRDefault="0032167D">
      <w:pPr>
        <w:pStyle w:val="B1"/>
      </w:pPr>
      <w:r w:rsidRPr="004636D1">
        <w:t>2)</w:t>
      </w:r>
      <w:r w:rsidRPr="004636D1">
        <w:tab/>
        <w:t>Modifying a measurement job, i.e. changing the parameters (specifically the schedule) of a measurement job that has been previously created.</w:t>
      </w:r>
    </w:p>
    <w:p w14:paraId="709CE3ED" w14:textId="77777777" w:rsidR="0032167D" w:rsidRPr="004636D1" w:rsidRDefault="0032167D">
      <w:pPr>
        <w:pStyle w:val="B1"/>
      </w:pPr>
      <w:r w:rsidRPr="004636D1">
        <w:t>3)</w:t>
      </w:r>
      <w:r w:rsidRPr="004636D1">
        <w:tab/>
        <w:t>Definition of measurement job scheduling. This action defines the period or periods during which the measurement job is configured to collect performance data.</w:t>
      </w:r>
    </w:p>
    <w:p w14:paraId="4DE0E9C4" w14:textId="77777777" w:rsidR="003C16B0" w:rsidRPr="004636D1" w:rsidRDefault="003C16B0" w:rsidP="003C16B0">
      <w:pPr>
        <w:pStyle w:val="B1"/>
      </w:pPr>
      <w:r w:rsidRPr="004636D1">
        <w:t>4)</w:t>
      </w:r>
      <w:r w:rsidRPr="004636D1">
        <w:tab/>
        <w:t xml:space="preserve">Specification of the measurement types to be contained in the job, e.g. "number of GPRS attach attempts". </w:t>
      </w:r>
      <w:r w:rsidRPr="004636D1">
        <w:br/>
        <w:t>In GSM, the measurement jobs are administered by individual measurement types, which are specified in TS 52.402 [22]. In UMTS</w:t>
      </w:r>
      <w:r>
        <w:t xml:space="preserve"> and LTE</w:t>
      </w:r>
      <w:r w:rsidRPr="004636D1">
        <w:t>, the measurement jobs may be administered per individual measurement type or per measurement family, which comprises a collection of related measurement types. The measurement types and families for UMTS and combined GSM/UMTS networks are specified in TS 32.40</w:t>
      </w:r>
      <w:r w:rsidRPr="004636D1">
        <w:rPr>
          <w:lang w:eastAsia="zh-CN"/>
        </w:rPr>
        <w:t>5</w:t>
      </w:r>
      <w:r w:rsidRPr="004636D1">
        <w:t xml:space="preserve"> [</w:t>
      </w:r>
      <w:r w:rsidRPr="004636D1">
        <w:rPr>
          <w:lang w:eastAsia="zh-CN"/>
        </w:rPr>
        <w:t>32</w:t>
      </w:r>
      <w:r w:rsidRPr="004636D1">
        <w:t>]</w:t>
      </w:r>
      <w:r w:rsidRPr="004636D1">
        <w:rPr>
          <w:lang w:eastAsia="zh-CN"/>
        </w:rPr>
        <w:t>,</w:t>
      </w:r>
      <w:r w:rsidRPr="004636D1">
        <w:t xml:space="preserve"> TS 32.40</w:t>
      </w:r>
      <w:r w:rsidRPr="004636D1">
        <w:rPr>
          <w:lang w:eastAsia="zh-CN"/>
        </w:rPr>
        <w:t>6</w:t>
      </w:r>
      <w:r w:rsidRPr="004636D1">
        <w:t xml:space="preserve"> [</w:t>
      </w:r>
      <w:r w:rsidRPr="004636D1">
        <w:rPr>
          <w:lang w:eastAsia="zh-CN"/>
        </w:rPr>
        <w:t>3</w:t>
      </w:r>
      <w:r w:rsidRPr="004636D1">
        <w:t>3]</w:t>
      </w:r>
      <w:r w:rsidRPr="004636D1">
        <w:rPr>
          <w:lang w:eastAsia="zh-CN"/>
        </w:rPr>
        <w:t>,</w:t>
      </w:r>
      <w:r w:rsidRPr="004636D1">
        <w:t xml:space="preserve"> TS 32.40</w:t>
      </w:r>
      <w:r w:rsidRPr="004636D1">
        <w:rPr>
          <w:lang w:eastAsia="zh-CN"/>
        </w:rPr>
        <w:t>7</w:t>
      </w:r>
      <w:r w:rsidRPr="004636D1">
        <w:t xml:space="preserve"> [</w:t>
      </w:r>
      <w:r w:rsidRPr="004636D1">
        <w:rPr>
          <w:lang w:eastAsia="zh-CN"/>
        </w:rPr>
        <w:t>34</w:t>
      </w:r>
      <w:r w:rsidRPr="004636D1">
        <w:t>]</w:t>
      </w:r>
      <w:r w:rsidRPr="004636D1">
        <w:rPr>
          <w:lang w:eastAsia="zh-CN"/>
        </w:rPr>
        <w:t>,</w:t>
      </w:r>
      <w:r w:rsidRPr="004636D1">
        <w:t xml:space="preserve"> TS 32.40</w:t>
      </w:r>
      <w:r w:rsidRPr="004636D1">
        <w:rPr>
          <w:lang w:eastAsia="zh-CN"/>
        </w:rPr>
        <w:t>8</w:t>
      </w:r>
      <w:r w:rsidRPr="004636D1">
        <w:t xml:space="preserve"> [</w:t>
      </w:r>
      <w:r w:rsidRPr="004636D1">
        <w:rPr>
          <w:lang w:eastAsia="zh-CN"/>
        </w:rPr>
        <w:t>35</w:t>
      </w:r>
      <w:r w:rsidRPr="004636D1">
        <w:t>]</w:t>
      </w:r>
      <w:r w:rsidRPr="004636D1">
        <w:rPr>
          <w:lang w:eastAsia="zh-CN"/>
        </w:rPr>
        <w:t xml:space="preserve"> and specified in </w:t>
      </w:r>
      <w:r w:rsidRPr="004636D1">
        <w:t>TS 32.40</w:t>
      </w:r>
      <w:r w:rsidRPr="004636D1">
        <w:rPr>
          <w:lang w:eastAsia="zh-CN"/>
        </w:rPr>
        <w:t>9</w:t>
      </w:r>
      <w:r w:rsidRPr="004636D1">
        <w:t xml:space="preserve"> [</w:t>
      </w:r>
      <w:r w:rsidRPr="004636D1">
        <w:rPr>
          <w:lang w:eastAsia="zh-CN"/>
        </w:rPr>
        <w:t>36</w:t>
      </w:r>
      <w:r w:rsidRPr="004636D1">
        <w:t>]</w:t>
      </w:r>
      <w:r w:rsidRPr="004636D1">
        <w:rPr>
          <w:lang w:eastAsia="zh-CN"/>
        </w:rPr>
        <w:t xml:space="preserve"> for IMS</w:t>
      </w:r>
      <w:r w:rsidRPr="004636D1">
        <w:t>.</w:t>
      </w:r>
      <w:r>
        <w:t xml:space="preserve"> Measurement types and families for E-UTRAN are specified in TS 32.425 [37] and for EPC in TS 32.426 [38]. Measurement types and families for Home Node B (HNB) Subsystem (HNS) are defined in TS 32.452 [39] and for </w:t>
      </w:r>
      <w:r>
        <w:rPr>
          <w:lang w:eastAsia="zh-CN"/>
        </w:rPr>
        <w:t>Home enhanced Node B (HeNB) Subsystem (HeNS)</w:t>
      </w:r>
      <w:r>
        <w:t xml:space="preserve"> in TS.32.453 [40]. </w:t>
      </w:r>
    </w:p>
    <w:p w14:paraId="4874E8FB" w14:textId="77777777" w:rsidR="0032167D" w:rsidRPr="004636D1" w:rsidRDefault="0032167D">
      <w:pPr>
        <w:pStyle w:val="B1"/>
      </w:pPr>
      <w:r w:rsidRPr="004636D1">
        <w:t>5)</w:t>
      </w:r>
      <w:r w:rsidRPr="004636D1">
        <w:tab/>
        <w:t>Identification of the measured resources, i.e. the NEs (e.g. MSC, NodeB) or NE components (e.g. trunkgroups, radio channels, transceivers) to which the measurement types or measurement families, specified in the measurement job, pertain.</w:t>
      </w:r>
    </w:p>
    <w:p w14:paraId="481ACAC9" w14:textId="77777777" w:rsidR="0032167D" w:rsidRPr="004636D1" w:rsidRDefault="0032167D">
      <w:pPr>
        <w:pStyle w:val="B1"/>
      </w:pPr>
      <w:r w:rsidRPr="004636D1">
        <w:t>6)</w:t>
      </w:r>
      <w:r w:rsidRPr="004636D1">
        <w:tab/>
        <w:t>Suspend/resume a measurement job. The "suspend" action inhibits the collection of measurement result data by a measurement job, regardless of its schedule, without deleting it. The "resume" action will re-enable measurement result data collection according to the measurement job schedule. It may also be possible for the system to suspend a measurement job without any operator’s action in case of overload. It should then be possible, at any time, for the operator to resume a job suspended by the system.</w:t>
      </w:r>
    </w:p>
    <w:p w14:paraId="46E2668C" w14:textId="77777777" w:rsidR="0032167D" w:rsidRPr="004636D1" w:rsidRDefault="0032167D">
      <w:pPr>
        <w:pStyle w:val="B1"/>
      </w:pPr>
      <w:r w:rsidRPr="004636D1">
        <w:t>7)</w:t>
      </w:r>
      <w:r w:rsidRPr="004636D1">
        <w:tab/>
        <w:t xml:space="preserve">Setting up any necessary requirements for the reporting and routing of results to one or more </w:t>
      </w:r>
      <w:smartTag w:uri="urn:schemas-microsoft-com:office:smarttags" w:element="place">
        <w:smartTag w:uri="urn:schemas-microsoft-com:office:smarttags" w:element="City">
          <w:r w:rsidRPr="004636D1">
            <w:t>OSs</w:t>
          </w:r>
        </w:smartTag>
      </w:smartTag>
      <w:r w:rsidRPr="004636D1">
        <w:t xml:space="preserve"> (EM and/or NM).</w:t>
      </w:r>
    </w:p>
    <w:p w14:paraId="7684E76A" w14:textId="77777777" w:rsidR="0032167D" w:rsidRPr="004636D1" w:rsidRDefault="0032167D">
      <w:pPr>
        <w:pStyle w:val="B1"/>
      </w:pPr>
      <w:r w:rsidRPr="004636D1">
        <w:t>8)</w:t>
      </w:r>
      <w:r w:rsidRPr="004636D1">
        <w:tab/>
        <w:t>Retrieval of information related to measurement jobs, i.e. view the current measurement job definition.</w:t>
      </w:r>
    </w:p>
    <w:p w14:paraId="63AED68D" w14:textId="77777777" w:rsidR="0032167D" w:rsidRPr="004636D1" w:rsidRDefault="0032167D">
      <w:r w:rsidRPr="004636D1">
        <w:t>A measurement job is thus characterised by a set of measurement types and/or measurement families which all pertain to the same set of measured resources and share the same schedule. Typically a large number of measurement jobs will run simultaneously within the NEs comprising the PLMN, and one or more EM is involved in the administration of those measurement jobs. In order for the operator to manage this large number of measurement jobs effectively and efficiently, it is necessary that the administration functions in the EM can not only deal with individual measurements on individual NEs, but also scope the execution environment across the measured resources, and apply an additional filter to the resources/NEs selected by the measurement scope. The scoping and filtering of the measurement(s) shall then be automatically adapted if measured resources that match the selection criteria are added or removed.</w:t>
      </w:r>
    </w:p>
    <w:p w14:paraId="4569C19A" w14:textId="77777777" w:rsidR="0032167D" w:rsidRPr="004636D1" w:rsidRDefault="0032167D">
      <w:pPr>
        <w:keepNext/>
        <w:keepLines/>
      </w:pPr>
      <w:r w:rsidRPr="004636D1">
        <w:lastRenderedPageBreak/>
        <w:t>There are several instances of this "plug&amp;measure" feature:</w:t>
      </w:r>
    </w:p>
    <w:p w14:paraId="05351DBF" w14:textId="77777777" w:rsidR="0032167D" w:rsidRPr="004636D1" w:rsidRDefault="0032167D">
      <w:pPr>
        <w:pStyle w:val="B1"/>
        <w:keepNext/>
        <w:keepLines/>
      </w:pPr>
      <w:r w:rsidRPr="004636D1">
        <w:t>1)</w:t>
      </w:r>
      <w:r w:rsidRPr="004636D1">
        <w:tab/>
        <w:t>execute the same (set of) measurement type(s) on a set of identical resources within a single NE. An example of this is to measure the average bit error rate on all channels in a cell, or all channels of the cell that match the filter criterion;</w:t>
      </w:r>
    </w:p>
    <w:p w14:paraId="61C2D1F8" w14:textId="77777777" w:rsidR="0032167D" w:rsidRPr="004636D1" w:rsidRDefault="0032167D">
      <w:pPr>
        <w:pStyle w:val="B1"/>
        <w:keepNext/>
        <w:keepLines/>
      </w:pPr>
      <w:r w:rsidRPr="004636D1">
        <w:t>2)</w:t>
      </w:r>
      <w:r w:rsidRPr="004636D1">
        <w:tab/>
        <w:t>execute the same (set of) measurement type(s) on a set of identical NEs or resources according to the hierarchical structure of the network. Examples of this are to measure the average bit rate on all Iu</w:t>
      </w:r>
      <w:r w:rsidRPr="004636D1">
        <w:rPr>
          <w:vertAlign w:val="subscript"/>
        </w:rPr>
        <w:t>PS</w:t>
      </w:r>
      <w:r w:rsidRPr="004636D1">
        <w:t xml:space="preserve"> links of the same U-MSC or to measure inter-cell handovers for all cells attached to the same BSC;</w:t>
      </w:r>
    </w:p>
    <w:p w14:paraId="09FE1008" w14:textId="77777777" w:rsidR="0032167D" w:rsidRPr="004636D1" w:rsidRDefault="0032167D">
      <w:pPr>
        <w:pStyle w:val="B1"/>
      </w:pPr>
      <w:r w:rsidRPr="004636D1">
        <w:t>3)</w:t>
      </w:r>
      <w:r w:rsidRPr="004636D1">
        <w:tab/>
        <w:t>execute the same (set of) measurement type(s) across all resources/NEs of the same type that belong to a specific administrative domain. An example of this is to measure the call set-up failure rate in all cells located in a certain city, or otherwise defined geographical area (this may be a combination of scope and filter), or within the responsibility area of system operator number 2.</w:t>
      </w:r>
    </w:p>
    <w:p w14:paraId="72B9BCD3" w14:textId="77777777" w:rsidR="0032167D" w:rsidRPr="004636D1" w:rsidRDefault="0032167D">
      <w:r w:rsidRPr="004636D1">
        <w:t>The definition of those administrative, or management, domains may be part of either the measurement job administration functions or the CM functions provided by the EM. The functionality of scoping and filtering of measurements within the same NE may either be distributed across the NE and the EM (e.g. EM creates a single measurement job with scope and filter, and NE determines the measured resources that match the selection criteria), or it may be realised solely in the EM (EM determines measured resources from the scope and filter specified by the system operator, and multiple measurement jobs will be created), according to implementation choice.</w:t>
      </w:r>
    </w:p>
    <w:p w14:paraId="5A8DD426" w14:textId="77777777" w:rsidR="0032167D" w:rsidRPr="004636D1" w:rsidRDefault="0032167D">
      <w:pPr>
        <w:pStyle w:val="Heading3"/>
      </w:pPr>
      <w:bookmarkStart w:id="21" w:name="_Toc311472118"/>
      <w:r w:rsidRPr="004636D1">
        <w:t>4.2.2</w:t>
      </w:r>
      <w:r w:rsidRPr="004636D1">
        <w:tab/>
        <w:t>Measurement result generation</w:t>
      </w:r>
      <w:bookmarkEnd w:id="21"/>
    </w:p>
    <w:p w14:paraId="0E10AC6B" w14:textId="77777777" w:rsidR="0032167D" w:rsidRPr="004636D1" w:rsidRDefault="0032167D">
      <w:r w:rsidRPr="004636D1">
        <w:t>Each measurement job will be collecting result data at a particular frequency, known as the granularity period of the measurement job. At the end of the granularity period a scheduled result report is generated for each measurement job that is actively collecting performance measurement result data, i.e. for all the measurement types and measured resources covered by the job.</w:t>
      </w:r>
    </w:p>
    <w:p w14:paraId="30B34CF4" w14:textId="77777777" w:rsidR="0032167D" w:rsidRPr="004636D1" w:rsidRDefault="0032167D">
      <w:r w:rsidRPr="004636D1">
        <w:t xml:space="preserve">The measurement result data can be collected </w:t>
      </w:r>
      <w:r w:rsidR="00CD7A92">
        <w:t>with</w:t>
      </w:r>
      <w:r w:rsidR="00CD7A92" w:rsidRPr="004636D1">
        <w:t xml:space="preserve"> </w:t>
      </w:r>
      <w:r w:rsidRPr="004636D1">
        <w:t xml:space="preserve">a number of </w:t>
      </w:r>
      <w:r w:rsidR="00CD7A92">
        <w:t>collection methods</w:t>
      </w:r>
      <w:r w:rsidRPr="004636D1">
        <w:t>:</w:t>
      </w:r>
    </w:p>
    <w:p w14:paraId="699BFC70" w14:textId="77777777" w:rsidR="0032167D" w:rsidRPr="004636D1" w:rsidRDefault="0032167D">
      <w:pPr>
        <w:pStyle w:val="B1"/>
      </w:pPr>
      <w:r w:rsidRPr="004636D1">
        <w:t>-</w:t>
      </w:r>
      <w:r w:rsidRPr="004636D1">
        <w:tab/>
        <w:t>cumulative incremental counters triggered by the occurrence of the measured event;</w:t>
      </w:r>
    </w:p>
    <w:p w14:paraId="20303FB0" w14:textId="77777777" w:rsidR="0032167D" w:rsidRPr="004636D1" w:rsidRDefault="0032167D">
      <w:pPr>
        <w:pStyle w:val="B1"/>
      </w:pPr>
      <w:r w:rsidRPr="004636D1">
        <w:t>-</w:t>
      </w:r>
      <w:r w:rsidRPr="004636D1">
        <w:tab/>
        <w:t>status inspection (i.e. a mechanism for high frequency sampling of internal counters at pre-defined rates);</w:t>
      </w:r>
    </w:p>
    <w:p w14:paraId="76080519" w14:textId="77777777" w:rsidR="0032167D" w:rsidRPr="004636D1" w:rsidRDefault="0032167D">
      <w:pPr>
        <w:pStyle w:val="B1"/>
      </w:pPr>
      <w:r w:rsidRPr="004636D1">
        <w:t>-</w:t>
      </w:r>
      <w:r w:rsidRPr="004636D1">
        <w:tab/>
        <w:t>gauges (i.e. high tide mark, low tide mark);</w:t>
      </w:r>
    </w:p>
    <w:p w14:paraId="2CB878D5" w14:textId="77777777" w:rsidR="000B4B71" w:rsidRDefault="0032167D" w:rsidP="000B4B71">
      <w:pPr>
        <w:pStyle w:val="B1"/>
      </w:pPr>
      <w:r w:rsidRPr="004636D1">
        <w:t>-</w:t>
      </w:r>
      <w:r w:rsidRPr="004636D1">
        <w:tab/>
        <w:t>discrete event registration, where data related to a particular event is captured</w:t>
      </w:r>
      <w:r w:rsidR="000B4B71" w:rsidRPr="000B4B71">
        <w:t xml:space="preserve"> </w:t>
      </w:r>
      <w:r w:rsidR="000B4B71">
        <w:t>;</w:t>
      </w:r>
    </w:p>
    <w:p w14:paraId="3C005AD2" w14:textId="77777777" w:rsidR="0032167D" w:rsidRPr="004636D1" w:rsidRDefault="000B4B71" w:rsidP="000B4B71">
      <w:pPr>
        <w:pStyle w:val="B1"/>
      </w:pPr>
      <w:r>
        <w:t>-</w:t>
      </w:r>
      <w:r>
        <w:tab/>
        <w:t>object mapping, where the measured object of the measurement is mapped from one to another.</w:t>
      </w:r>
    </w:p>
    <w:p w14:paraId="74A90327" w14:textId="77777777" w:rsidR="0032167D" w:rsidRPr="004636D1" w:rsidRDefault="0032167D">
      <w:r w:rsidRPr="004636D1">
        <w:t xml:space="preserve">These </w:t>
      </w:r>
      <w:r w:rsidR="00CD7A92">
        <w:t xml:space="preserve">collection methods </w:t>
      </w:r>
      <w:r w:rsidRPr="004636D1">
        <w:t>are</w:t>
      </w:r>
      <w:r w:rsidR="00CD7A92">
        <w:t>:</w:t>
      </w:r>
    </w:p>
    <w:p w14:paraId="12EAD958" w14:textId="77777777" w:rsidR="0032167D" w:rsidRPr="004636D1" w:rsidRDefault="00CD7A92" w:rsidP="00CD7A92">
      <w:pPr>
        <w:pStyle w:val="B1"/>
      </w:pPr>
      <w:r>
        <w:rPr>
          <w:b/>
        </w:rPr>
        <w:t>-</w:t>
      </w:r>
      <w:r>
        <w:rPr>
          <w:b/>
        </w:rPr>
        <w:tab/>
      </w:r>
      <w:r w:rsidR="0032167D" w:rsidRPr="004636D1">
        <w:rPr>
          <w:b/>
        </w:rPr>
        <w:t xml:space="preserve">Cumulative </w:t>
      </w:r>
      <w:r w:rsidR="00E76334">
        <w:rPr>
          <w:b/>
        </w:rPr>
        <w:t>C</w:t>
      </w:r>
      <w:r w:rsidR="0032167D" w:rsidRPr="004636D1">
        <w:rPr>
          <w:b/>
        </w:rPr>
        <w:t>ounter</w:t>
      </w:r>
      <w:r w:rsidR="00E76334">
        <w:rPr>
          <w:b/>
        </w:rPr>
        <w:t xml:space="preserve"> (CC)</w:t>
      </w:r>
      <w:r w:rsidR="0032167D" w:rsidRPr="004636D1">
        <w:rPr>
          <w:b/>
        </w:rPr>
        <w:t xml:space="preserve">: </w:t>
      </w:r>
      <w:r w:rsidR="0032167D" w:rsidRPr="004636D1">
        <w:t>The NE maintains a running count of the event being counted. The counter is reset to a well-defined value (usually "0") at the beginning of each granularity period.</w:t>
      </w:r>
    </w:p>
    <w:p w14:paraId="56A0C747" w14:textId="77777777" w:rsidR="0032167D" w:rsidRPr="004636D1" w:rsidRDefault="00CD7A92" w:rsidP="00CD7A92">
      <w:pPr>
        <w:pStyle w:val="B1"/>
      </w:pPr>
      <w:r>
        <w:rPr>
          <w:b/>
        </w:rPr>
        <w:t>-</w:t>
      </w:r>
      <w:r>
        <w:rPr>
          <w:b/>
        </w:rPr>
        <w:tab/>
      </w:r>
      <w:r w:rsidR="0032167D" w:rsidRPr="004636D1">
        <w:rPr>
          <w:b/>
        </w:rPr>
        <w:t xml:space="preserve">Status </w:t>
      </w:r>
      <w:r w:rsidR="00E76334">
        <w:rPr>
          <w:b/>
        </w:rPr>
        <w:t>I</w:t>
      </w:r>
      <w:r w:rsidR="0032167D" w:rsidRPr="004636D1">
        <w:rPr>
          <w:b/>
        </w:rPr>
        <w:t>nspection</w:t>
      </w:r>
      <w:r w:rsidR="00E76334">
        <w:rPr>
          <w:b/>
        </w:rPr>
        <w:t xml:space="preserve"> (SI)</w:t>
      </w:r>
      <w:r w:rsidR="0032167D" w:rsidRPr="004636D1">
        <w:rPr>
          <w:b/>
        </w:rPr>
        <w:t xml:space="preserve">: </w:t>
      </w:r>
      <w:r w:rsidR="0032167D" w:rsidRPr="004636D1">
        <w:t>Network elements maintain internal counts for resource management purposes. These counts are read at a predetermined rate, the rate is usually based upon the expected rate of change of the count value. Status inspection measurements shall be reset at the beginning of the granularity period and will only have a valid result at the end of the granularity period.</w:t>
      </w:r>
    </w:p>
    <w:p w14:paraId="7109E57A" w14:textId="77777777" w:rsidR="0032167D" w:rsidRPr="004636D1" w:rsidRDefault="00CD7A92" w:rsidP="00CD7A92">
      <w:pPr>
        <w:pStyle w:val="B1"/>
      </w:pPr>
      <w:r>
        <w:rPr>
          <w:b/>
        </w:rPr>
        <w:t>-</w:t>
      </w:r>
      <w:r>
        <w:rPr>
          <w:b/>
        </w:rPr>
        <w:tab/>
      </w:r>
      <w:r w:rsidR="0032167D" w:rsidRPr="004636D1">
        <w:rPr>
          <w:b/>
        </w:rPr>
        <w:t xml:space="preserve">Gauge: </w:t>
      </w:r>
      <w:r w:rsidR="0032167D" w:rsidRPr="004636D1">
        <w:t>Gauges represent dynamic variables that may change in either direction. Gauges can be integer or real valued. If a gauge is required to produce low and high tide marks for a granularity period (e.g. minimum and maximum call duration), then it shall be reinitialised at the beginning of each granularity period. If a gauge is required to produce a consecutive readout over multiple granularity periods (e.g. cabinet temperature), then it shall only be reinitialised at the start of a recording interval (see definition of "recording interval" in clause 5.</w:t>
      </w:r>
      <w:r w:rsidR="00E76334" w:rsidRPr="00E76334">
        <w:t xml:space="preserve"> </w:t>
      </w:r>
      <w:r w:rsidR="00E76334">
        <w:t>4</w:t>
      </w:r>
      <w:r w:rsidR="0032167D" w:rsidRPr="004636D1">
        <w:t>.1.</w:t>
      </w:r>
      <w:r w:rsidR="00E76334" w:rsidRPr="00E76334">
        <w:t xml:space="preserve"> </w:t>
      </w:r>
      <w:r w:rsidR="00E76334">
        <w:t>3</w:t>
      </w:r>
      <w:r w:rsidR="0032167D" w:rsidRPr="004636D1">
        <w:t>).</w:t>
      </w:r>
    </w:p>
    <w:p w14:paraId="23B56EBC" w14:textId="77777777" w:rsidR="000B4B71" w:rsidRDefault="00CD7A92" w:rsidP="000B4B71">
      <w:pPr>
        <w:pStyle w:val="B1"/>
      </w:pPr>
      <w:r>
        <w:rPr>
          <w:b/>
        </w:rPr>
        <w:t>-</w:t>
      </w:r>
      <w:r>
        <w:rPr>
          <w:b/>
        </w:rPr>
        <w:tab/>
      </w:r>
      <w:r w:rsidR="004D2A11" w:rsidRPr="004636D1">
        <w:rPr>
          <w:b/>
        </w:rPr>
        <w:t>Discrete Event Registration</w:t>
      </w:r>
      <w:r w:rsidR="004D2A11">
        <w:rPr>
          <w:b/>
        </w:rPr>
        <w:t xml:space="preserve"> (DER)</w:t>
      </w:r>
      <w:r w:rsidR="004D2A11" w:rsidRPr="004636D1">
        <w:rPr>
          <w:b/>
        </w:rPr>
        <w:t xml:space="preserve">: </w:t>
      </w:r>
      <w:r w:rsidR="004D2A11">
        <w:t xml:space="preserve">Data related to a particular event is captured. Every </w:t>
      </w:r>
      <w:r w:rsidR="004D2A11" w:rsidRPr="00F949D1">
        <w:t>n</w:t>
      </w:r>
      <w:r w:rsidR="004D2A11" w:rsidRPr="00F949D1">
        <w:rPr>
          <w:vertAlign w:val="superscript"/>
        </w:rPr>
        <w:t>th</w:t>
      </w:r>
      <w:r w:rsidR="004D2A11" w:rsidRPr="00F949D1">
        <w:t xml:space="preserve"> event is registered, where n can be 1 or larger</w:t>
      </w:r>
      <w:r w:rsidR="004D2A11">
        <w:t>.</w:t>
      </w:r>
      <w:r w:rsidR="004D2A11" w:rsidRPr="004636D1">
        <w:t xml:space="preserve"> The value of </w:t>
      </w:r>
      <w:r w:rsidR="004D2A11">
        <w:t>n</w:t>
      </w:r>
      <w:r w:rsidR="004D2A11" w:rsidRPr="004636D1">
        <w:t xml:space="preserve"> is dependent on the frequency of occurrence of the event being measured. </w:t>
      </w:r>
      <w:r w:rsidR="004D2A11">
        <w:br/>
      </w:r>
      <w:r w:rsidR="004D2A11" w:rsidRPr="004636D1">
        <w:t>D</w:t>
      </w:r>
      <w:r w:rsidR="004D2A11">
        <w:t>ER</w:t>
      </w:r>
      <w:r w:rsidR="004D2A11" w:rsidRPr="004636D1">
        <w:t xml:space="preserve"> measurements shall be reset at the beginning of each granularity period and will only have a valid result at the end of the granularity period.</w:t>
      </w:r>
      <w:r w:rsidR="000B4B71" w:rsidRPr="000B4B71">
        <w:t xml:space="preserve"> </w:t>
      </w:r>
    </w:p>
    <w:p w14:paraId="0265EE0E" w14:textId="77777777" w:rsidR="004D2A11" w:rsidRDefault="000B4B71" w:rsidP="000B4B71">
      <w:pPr>
        <w:pStyle w:val="B1"/>
      </w:pPr>
      <w:r>
        <w:rPr>
          <w:b/>
        </w:rPr>
        <w:lastRenderedPageBreak/>
        <w:t>-</w:t>
      </w:r>
      <w:r>
        <w:rPr>
          <w:b/>
        </w:rPr>
        <w:tab/>
        <w:t xml:space="preserve">Object Mapping </w:t>
      </w:r>
      <w:r w:rsidRPr="00792B5F">
        <w:rPr>
          <w:b/>
        </w:rPr>
        <w:t>(</w:t>
      </w:r>
      <w:r>
        <w:rPr>
          <w:b/>
        </w:rPr>
        <w:t>OM</w:t>
      </w:r>
      <w:r w:rsidRPr="00792B5F">
        <w:rPr>
          <w:b/>
        </w:rPr>
        <w:t>)</w:t>
      </w:r>
      <w:r>
        <w:t xml:space="preserve">: The 3GPP entity maps the measured object(s) for the measurements, that are collected by a </w:t>
      </w:r>
      <w:r w:rsidRPr="00792B5F">
        <w:t>method</w:t>
      </w:r>
      <w:r>
        <w:t xml:space="preserve"> defined by another SDO, from the non-3GPP defined MOI(s) to 3GPP defined MOI(s) representing the managed 3GPP NF(s), and generates the 3GPP measurement(s) for the 3GPP defined MOI with or without processing of the mapped (source) measurements.</w:t>
      </w:r>
    </w:p>
    <w:p w14:paraId="1B6A34B4" w14:textId="77777777" w:rsidR="00CD7A92" w:rsidRDefault="00CD7A92" w:rsidP="00CD7A92">
      <w:pPr>
        <w:rPr>
          <w:bCs/>
          <w:noProof/>
          <w:lang w:eastAsia="zh-CN"/>
        </w:rPr>
      </w:pPr>
      <w:r w:rsidRPr="004636D1">
        <w:t xml:space="preserve">The measurement result data can be collected in </w:t>
      </w:r>
      <w:r>
        <w:t>a</w:t>
      </w:r>
      <w:r w:rsidRPr="004636D1">
        <w:t xml:space="preserve"> </w:t>
      </w:r>
      <w:r>
        <w:t xml:space="preserve">non-3GPP defined </w:t>
      </w:r>
      <w:r w:rsidRPr="004636D1">
        <w:t xml:space="preserve">NE of </w:t>
      </w:r>
      <w:r>
        <w:t>the network with a number of collection methods which are not defined in this document. These collection methods are referred to as “externally defined collection methods”</w:t>
      </w:r>
    </w:p>
    <w:p w14:paraId="547497E9" w14:textId="77777777" w:rsidR="00CD7A92" w:rsidRDefault="00CD7A92" w:rsidP="00CD7A92">
      <w:pPr>
        <w:rPr>
          <w:b/>
          <w:bCs/>
          <w:noProof/>
          <w:lang w:eastAsia="zh-CN"/>
        </w:rPr>
      </w:pPr>
      <w:r w:rsidRPr="00F64D12">
        <w:rPr>
          <w:bCs/>
          <w:noProof/>
          <w:lang w:eastAsia="zh-CN"/>
        </w:rPr>
        <w:t xml:space="preserve">This </w:t>
      </w:r>
      <w:r>
        <w:rPr>
          <w:bCs/>
          <w:noProof/>
          <w:lang w:eastAsia="zh-CN"/>
        </w:rPr>
        <w:t>following item describes the collection method to be used for collecting measurements result data from a non-3GPP defined NE.</w:t>
      </w:r>
    </w:p>
    <w:p w14:paraId="17F4B12B" w14:textId="77777777" w:rsidR="00CD7A92" w:rsidRPr="004636D1" w:rsidRDefault="00CD7A92" w:rsidP="00CD7A92">
      <w:r w:rsidRPr="00792B5F">
        <w:rPr>
          <w:b/>
        </w:rPr>
        <w:t>Transparent Forwarding (TF)</w:t>
      </w:r>
      <w:r w:rsidRPr="00792B5F">
        <w:t xml:space="preserve">: The non-3GPP defined NE maintains a count based on </w:t>
      </w:r>
      <w:r>
        <w:t xml:space="preserve">the </w:t>
      </w:r>
      <w:r w:rsidRPr="00792B5F">
        <w:t xml:space="preserve">NE’s </w:t>
      </w:r>
      <w:r>
        <w:t xml:space="preserve">“externally defined </w:t>
      </w:r>
      <w:r w:rsidRPr="00792B5F">
        <w:t>collection method</w:t>
      </w:r>
      <w:r>
        <w:t>”</w:t>
      </w:r>
      <w:r w:rsidRPr="00792B5F">
        <w:t xml:space="preserve">. </w:t>
      </w:r>
      <w:r>
        <w:t xml:space="preserve">The </w:t>
      </w:r>
      <w:r w:rsidRPr="00792B5F">
        <w:t xml:space="preserve">3GPP system maintains a measurement </w:t>
      </w:r>
      <w:r>
        <w:t>count</w:t>
      </w:r>
      <w:r w:rsidRPr="00792B5F">
        <w:t xml:space="preserve"> that is a snapshot/reading of the non-3GPP defined NE count at each granularity </w:t>
      </w:r>
      <w:r>
        <w:t>period</w:t>
      </w:r>
      <w:r w:rsidRPr="00792B5F">
        <w:t>.</w:t>
      </w:r>
    </w:p>
    <w:p w14:paraId="213D8B33" w14:textId="77777777" w:rsidR="0032167D" w:rsidRPr="004636D1" w:rsidRDefault="0032167D">
      <w:pPr>
        <w:pStyle w:val="Heading3"/>
      </w:pPr>
      <w:bookmarkStart w:id="22" w:name="_Toc311472119"/>
      <w:r w:rsidRPr="004636D1">
        <w:t>4.2.3</w:t>
      </w:r>
      <w:r w:rsidRPr="004636D1">
        <w:tab/>
        <w:t>Local storage of results at the NE/EM</w:t>
      </w:r>
      <w:bookmarkEnd w:id="22"/>
    </w:p>
    <w:p w14:paraId="5111EF6E" w14:textId="77777777" w:rsidR="0032167D" w:rsidRPr="004636D1" w:rsidRDefault="0032167D">
      <w:r w:rsidRPr="004636D1">
        <w:t xml:space="preserve">It is necessary for the NE </w:t>
      </w:r>
      <w:r w:rsidR="000B4B71">
        <w:t>or management entity</w:t>
      </w:r>
      <w:r w:rsidR="000B4B71" w:rsidRPr="004636D1">
        <w:t xml:space="preserve"> </w:t>
      </w:r>
      <w:r w:rsidRPr="004636D1">
        <w:t xml:space="preserve">to retain measurement result data it has produced until they have been sent to, or retrieved by, the destination OS(s). Depending on implementation and configuration details, e.g. the transfer method, the number and type (EM/NM) of the destination OS(s), this data will be retained at the NE </w:t>
      </w:r>
      <w:r w:rsidR="000B4B71">
        <w:t>or management entity</w:t>
      </w:r>
      <w:r w:rsidR="000B4B71" w:rsidRPr="004636D1">
        <w:t xml:space="preserve"> </w:t>
      </w:r>
      <w:r w:rsidRPr="004636D1">
        <w:t xml:space="preserve">under the control of the destination OS(s), or solely under the control of the EM. The storage capacity and the duration for which the data will be retained at the NE </w:t>
      </w:r>
      <w:r w:rsidR="000B4B71">
        <w:t>or management entity</w:t>
      </w:r>
      <w:r w:rsidR="000B4B71" w:rsidRPr="004636D1">
        <w:t xml:space="preserve"> </w:t>
      </w:r>
      <w:r w:rsidRPr="004636D1">
        <w:t>will be Operator and implementation dependent.</w:t>
      </w:r>
    </w:p>
    <w:p w14:paraId="381B28E0" w14:textId="77777777" w:rsidR="0032167D" w:rsidRPr="004636D1" w:rsidRDefault="0032167D">
      <w:r w:rsidRPr="004636D1">
        <w:t xml:space="preserve">If the measurement result data are routed to an NM via the EM, then it is necessary for the EM to retain the data </w:t>
      </w:r>
      <w:r w:rsidR="000B4B71">
        <w:t>in a storage for NM retrieval</w:t>
      </w:r>
      <w:r w:rsidRPr="004636D1">
        <w:t>. The storage capacity and the duration for which the data will be retained are Operator and implementation dependent.</w:t>
      </w:r>
    </w:p>
    <w:p w14:paraId="04FBF205" w14:textId="77777777" w:rsidR="0032167D" w:rsidRPr="004636D1" w:rsidRDefault="0032167D">
      <w:pPr>
        <w:pStyle w:val="Heading3"/>
      </w:pPr>
      <w:bookmarkStart w:id="23" w:name="_Toc311472120"/>
      <w:r w:rsidRPr="004636D1">
        <w:t>4.2.4</w:t>
      </w:r>
      <w:r w:rsidRPr="004636D1">
        <w:tab/>
        <w:t>Measurement result transfer</w:t>
      </w:r>
      <w:bookmarkEnd w:id="23"/>
    </w:p>
    <w:p w14:paraId="508058B9" w14:textId="77777777" w:rsidR="000B4B71" w:rsidRDefault="0032167D" w:rsidP="000B4B71">
      <w:r w:rsidRPr="004636D1">
        <w:t xml:space="preserve">Measurement results produced by the NEs are transferred to an external OS for storage, post-processing, and presentation to the system operator for further evaluation. In a network with more than one OS (e.g. EM and NM) the data may be required by several </w:t>
      </w:r>
      <w:smartTag w:uri="urn:schemas-microsoft-com:office:smarttags" w:element="place">
        <w:smartTag w:uri="urn:schemas-microsoft-com:office:smarttags" w:element="City">
          <w:r w:rsidRPr="004636D1">
            <w:t>OSs</w:t>
          </w:r>
        </w:smartTag>
      </w:smartTag>
      <w:r w:rsidRPr="004636D1">
        <w:t>. It is therefore necessary to support the possibility for multiple destinations for the transfer of measurement result data.</w:t>
      </w:r>
      <w:r w:rsidR="000B4B71" w:rsidRPr="000B4B71">
        <w:t xml:space="preserve"> </w:t>
      </w:r>
    </w:p>
    <w:p w14:paraId="66D87FCE" w14:textId="77777777" w:rsidR="0032167D" w:rsidRPr="004636D1" w:rsidRDefault="000B4B71" w:rsidP="000B4B71">
      <w:r w:rsidRPr="008A08D6">
        <w:rPr>
          <w:b/>
        </w:rPr>
        <w:t>Case when the NE does not involve VNF(s):</w:t>
      </w:r>
    </w:p>
    <w:p w14:paraId="1AABF06F" w14:textId="77777777" w:rsidR="0032167D" w:rsidRPr="004636D1" w:rsidRDefault="0032167D">
      <w:r w:rsidRPr="004636D1">
        <w:rPr>
          <w:b/>
        </w:rPr>
        <w:t>From the NE to the EM</w:t>
      </w:r>
      <w:r w:rsidRPr="004636D1">
        <w:rPr>
          <w:b/>
          <w:bCs/>
        </w:rPr>
        <w:t>,</w:t>
      </w:r>
      <w:r w:rsidRPr="004636D1">
        <w:t xml:space="preserve"> the results of the measurement jobs can be forwarded in either of two standard ways:</w:t>
      </w:r>
    </w:p>
    <w:p w14:paraId="513389B2" w14:textId="77777777" w:rsidR="0032167D" w:rsidRPr="004636D1" w:rsidRDefault="0032167D">
      <w:pPr>
        <w:pStyle w:val="B1"/>
      </w:pPr>
      <w:r w:rsidRPr="004636D1">
        <w:t>1)</w:t>
      </w:r>
      <w:r w:rsidRPr="004636D1">
        <w:tab/>
        <w:t>the scheduled result reports, generated by the measurement jobs executing in the NE, can be sent to the EM as soon as they are available (notifications);</w:t>
      </w:r>
    </w:p>
    <w:p w14:paraId="4136546B" w14:textId="77777777" w:rsidR="0032167D" w:rsidRPr="004636D1" w:rsidRDefault="0032167D">
      <w:pPr>
        <w:pStyle w:val="B1"/>
      </w:pPr>
      <w:r w:rsidRPr="004636D1">
        <w:t>2)</w:t>
      </w:r>
      <w:r w:rsidRPr="004636D1">
        <w:tab/>
        <w:t>the reports can be stored in the NE (files) and transferred to or retrieved by the EM when required.</w:t>
      </w:r>
    </w:p>
    <w:p w14:paraId="5C517625" w14:textId="77777777" w:rsidR="0032167D" w:rsidRPr="004636D1" w:rsidRDefault="0032167D">
      <w:r w:rsidRPr="004636D1">
        <w:rPr>
          <w:b/>
        </w:rPr>
        <w:t>From the network to the NM,</w:t>
      </w:r>
      <w:r w:rsidRPr="004636D1">
        <w:t xml:space="preserve"> measurement results can be forwarded via a bulk transfer (i.e. file-based) interface. It is an implementation option </w:t>
      </w:r>
      <w:r w:rsidR="000B4B71">
        <w:t>about the location of</w:t>
      </w:r>
      <w:r w:rsidRPr="004636D1">
        <w:t xml:space="preserve"> this </w:t>
      </w:r>
      <w:r w:rsidR="000B4B71" w:rsidRPr="004636D1">
        <w:t xml:space="preserve">bulk transfer </w:t>
      </w:r>
      <w:r w:rsidRPr="004636D1">
        <w:t>interface to the NM.</w:t>
      </w:r>
    </w:p>
    <w:p w14:paraId="3C2E4B26" w14:textId="77777777" w:rsidR="000B4B71" w:rsidRPr="008A08D6" w:rsidRDefault="000B4B71" w:rsidP="000B4B71">
      <w:pPr>
        <w:rPr>
          <w:b/>
        </w:rPr>
      </w:pPr>
      <w:r w:rsidRPr="008A08D6">
        <w:rPr>
          <w:b/>
        </w:rPr>
        <w:t>Case when NE involves VNF(s):</w:t>
      </w:r>
    </w:p>
    <w:p w14:paraId="5705C53F" w14:textId="77777777" w:rsidR="000B4B71" w:rsidRDefault="000B4B71" w:rsidP="000B4B71">
      <w:r>
        <w:t>The results of the performance measurements of VRs utilized by the NE, can be forwarded in either one of the two standard ways:</w:t>
      </w:r>
    </w:p>
    <w:p w14:paraId="136CF6EE" w14:textId="77777777" w:rsidR="000B4B71" w:rsidRPr="004636D1" w:rsidRDefault="000B4B71" w:rsidP="000B4B71">
      <w:pPr>
        <w:pStyle w:val="B1"/>
      </w:pPr>
      <w:r w:rsidRPr="004636D1">
        <w:t>1)</w:t>
      </w:r>
      <w:r w:rsidRPr="004636D1">
        <w:tab/>
        <w:t>the scheduled result reports, generated by the meas</w:t>
      </w:r>
      <w:r>
        <w:t>urement jobs executing in the VNFM</w:t>
      </w:r>
      <w:r w:rsidRPr="004636D1">
        <w:t>, can be sent to the EM as soon as they are available (notifications);</w:t>
      </w:r>
    </w:p>
    <w:p w14:paraId="5649B14C" w14:textId="77777777" w:rsidR="000B4B71" w:rsidRDefault="000B4B71" w:rsidP="000B4B71">
      <w:pPr>
        <w:pStyle w:val="B1"/>
      </w:pPr>
      <w:r w:rsidRPr="004636D1">
        <w:t>2)</w:t>
      </w:r>
      <w:r w:rsidRPr="004636D1">
        <w:tab/>
        <w:t xml:space="preserve">the reports can be stored in </w:t>
      </w:r>
      <w:r>
        <w:t>files by VNFM</w:t>
      </w:r>
      <w:r w:rsidRPr="004636D1">
        <w:t xml:space="preserve"> and transferred to or retrieved by the EM when required.</w:t>
      </w:r>
    </w:p>
    <w:p w14:paraId="64238A39" w14:textId="77777777" w:rsidR="000B4B71" w:rsidRPr="004636D1" w:rsidRDefault="000B4B71" w:rsidP="000B4B71">
      <w:r w:rsidRPr="008A08D6">
        <w:t>From the network to the NM,</w:t>
      </w:r>
      <w:r w:rsidRPr="004636D1">
        <w:t xml:space="preserve"> measurement results can be forwarded via a bulk transfer (i.e. file-based) interface. It is an implementation option </w:t>
      </w:r>
      <w:r>
        <w:t>about the location of</w:t>
      </w:r>
      <w:r w:rsidRPr="004636D1">
        <w:t xml:space="preserve"> </w:t>
      </w:r>
      <w:r>
        <w:t xml:space="preserve">this </w:t>
      </w:r>
      <w:r w:rsidRPr="004636D1">
        <w:t>bulk transfer interface to the NM.</w:t>
      </w:r>
    </w:p>
    <w:p w14:paraId="427A8FD6" w14:textId="77777777" w:rsidR="0032167D" w:rsidRPr="004636D1" w:rsidRDefault="0032167D">
      <w:r w:rsidRPr="004636D1">
        <w:t xml:space="preserve">It should be noted that, depending on an Operator's needs, measurement results may have to be transferred to the EM only, the NM only, or both. Depending on a vendor's implementation, measurement results may be transferred to the </w:t>
      </w:r>
      <w:r w:rsidRPr="004636D1">
        <w:lastRenderedPageBreak/>
        <w:t>NM directly from the NE or via the EM. This implies that not all of the result transfer options described above have to be implemented in all cases.</w:t>
      </w:r>
    </w:p>
    <w:p w14:paraId="72ECEA7E" w14:textId="77777777" w:rsidR="0032167D" w:rsidRPr="004636D1" w:rsidRDefault="0032167D">
      <w:pPr>
        <w:pStyle w:val="Heading3"/>
      </w:pPr>
      <w:bookmarkStart w:id="24" w:name="_Toc311472121"/>
      <w:r w:rsidRPr="004636D1">
        <w:t>4.2.5</w:t>
      </w:r>
      <w:r w:rsidRPr="004636D1">
        <w:tab/>
        <w:t>Performance data presentation</w:t>
      </w:r>
      <w:bookmarkEnd w:id="24"/>
    </w:p>
    <w:p w14:paraId="05ECD73E" w14:textId="77777777" w:rsidR="0032167D" w:rsidRPr="004636D1" w:rsidRDefault="0032167D">
      <w:r w:rsidRPr="004636D1">
        <w:t>The performance data user interface presentation, including the storage and preparation of the data in the OS(s), is outside the scope of the present document.</w:t>
      </w:r>
    </w:p>
    <w:p w14:paraId="6A0A158D" w14:textId="77777777" w:rsidR="0032167D" w:rsidRPr="004636D1" w:rsidRDefault="0032167D">
      <w:pPr>
        <w:pStyle w:val="Heading2"/>
      </w:pPr>
      <w:bookmarkStart w:id="25" w:name="_Toc311472122"/>
      <w:r w:rsidRPr="004636D1">
        <w:t>4.3</w:t>
      </w:r>
      <w:r w:rsidRPr="004636D1">
        <w:tab/>
        <w:t>Measurement type definitions</w:t>
      </w:r>
      <w:bookmarkEnd w:id="25"/>
    </w:p>
    <w:p w14:paraId="1FE9ACA0" w14:textId="77777777" w:rsidR="0032167D" w:rsidRPr="004636D1" w:rsidRDefault="0032167D">
      <w:r w:rsidRPr="004636D1">
        <w:t>This clause looks at the requirements for the definition of the individual measurement types.</w:t>
      </w:r>
    </w:p>
    <w:p w14:paraId="629026E7" w14:textId="77777777" w:rsidR="0032167D" w:rsidRPr="004636D1" w:rsidRDefault="0032167D">
      <w:pPr>
        <w:pStyle w:val="Heading3"/>
      </w:pPr>
      <w:bookmarkStart w:id="26" w:name="_Toc311472123"/>
      <w:r w:rsidRPr="004636D1">
        <w:t>4.3.1</w:t>
      </w:r>
      <w:r w:rsidRPr="004636D1">
        <w:tab/>
        <w:t>Nature of the result</w:t>
      </w:r>
      <w:bookmarkEnd w:id="26"/>
    </w:p>
    <w:p w14:paraId="4F314F46" w14:textId="77777777" w:rsidR="00683844" w:rsidRPr="004636D1" w:rsidRDefault="00683844" w:rsidP="00683844">
      <w:r w:rsidRPr="004636D1">
        <w:t>The measurement types defined for the GSM and UMTS systems have to be collected in the NEs. As each NE has its own role to play in the provision of the mobile service then each will have a different perspective on the performance of the network. The measurement type definitions shall, therefore, contain a description of the intended result of the measurement in terms of what is being measured. Appropriate information is included in the measurement type definition templates, see TS 52.402</w:t>
      </w:r>
      <w:r w:rsidRPr="004636D1">
        <w:rPr>
          <w:lang w:eastAsia="zh-CN"/>
        </w:rPr>
        <w:t xml:space="preserve"> </w:t>
      </w:r>
      <w:r w:rsidRPr="004636D1">
        <w:t xml:space="preserve">[22] and </w:t>
      </w:r>
      <w:r w:rsidR="00E76334">
        <w:t>TS</w:t>
      </w:r>
      <w:r w:rsidR="00E76334" w:rsidRPr="004636D1">
        <w:t xml:space="preserve"> </w:t>
      </w:r>
      <w:r w:rsidRPr="004636D1">
        <w:t>32.40</w:t>
      </w:r>
      <w:r w:rsidRPr="004636D1">
        <w:rPr>
          <w:lang w:eastAsia="zh-CN"/>
        </w:rPr>
        <w:t>4 [31]</w:t>
      </w:r>
      <w:r w:rsidRPr="004636D1">
        <w:t>.</w:t>
      </w:r>
    </w:p>
    <w:p w14:paraId="31BB04BA" w14:textId="77777777" w:rsidR="0032167D" w:rsidRPr="004636D1" w:rsidRDefault="0032167D">
      <w:pPr>
        <w:pStyle w:val="Heading3"/>
      </w:pPr>
      <w:bookmarkStart w:id="27" w:name="_Toc311472124"/>
      <w:r w:rsidRPr="004636D1">
        <w:t>4.3.2</w:t>
      </w:r>
      <w:r w:rsidRPr="004636D1">
        <w:tab/>
        <w:t>Perceived accuracy</w:t>
      </w:r>
      <w:bookmarkEnd w:id="27"/>
    </w:p>
    <w:p w14:paraId="6EB1144E" w14:textId="77777777" w:rsidR="0032167D" w:rsidRPr="004636D1" w:rsidRDefault="0032167D">
      <w:pPr>
        <w:keepNext/>
        <w:keepLines/>
      </w:pPr>
      <w:r w:rsidRPr="004636D1">
        <w:t>The accuracy of measurements can be seen in three ways:</w:t>
      </w:r>
    </w:p>
    <w:p w14:paraId="1A64F225" w14:textId="77777777" w:rsidR="0032167D" w:rsidRPr="004636D1" w:rsidRDefault="0032167D">
      <w:pPr>
        <w:pStyle w:val="B1"/>
        <w:keepNext/>
        <w:keepLines/>
      </w:pPr>
      <w:r w:rsidRPr="004636D1">
        <w:t>-</w:t>
      </w:r>
      <w:r w:rsidRPr="004636D1">
        <w:tab/>
        <w:t>whether the result produced represents all occurrences of the defined event;</w:t>
      </w:r>
    </w:p>
    <w:p w14:paraId="2DAA2805" w14:textId="77777777" w:rsidR="0032167D" w:rsidRPr="004636D1" w:rsidRDefault="0032167D">
      <w:pPr>
        <w:pStyle w:val="B1"/>
        <w:keepNext/>
        <w:keepLines/>
      </w:pPr>
      <w:r w:rsidRPr="004636D1">
        <w:t>-</w:t>
      </w:r>
      <w:r w:rsidRPr="004636D1">
        <w:tab/>
        <w:t>whether related measurements produced for the same period refer to the same events; or</w:t>
      </w:r>
    </w:p>
    <w:p w14:paraId="73CE1298" w14:textId="77777777" w:rsidR="0032167D" w:rsidRPr="004636D1" w:rsidRDefault="0032167D">
      <w:pPr>
        <w:pStyle w:val="B1"/>
      </w:pPr>
      <w:r w:rsidRPr="004636D1">
        <w:t>-</w:t>
      </w:r>
      <w:r w:rsidRPr="004636D1">
        <w:tab/>
        <w:t>whether a measurement result refers to the whole or part of a granularity period.</w:t>
      </w:r>
    </w:p>
    <w:p w14:paraId="43AC35B3" w14:textId="77777777" w:rsidR="0032167D" w:rsidRPr="004636D1" w:rsidRDefault="0032167D">
      <w:pPr>
        <w:keepLines/>
      </w:pPr>
      <w:r w:rsidRPr="004636D1">
        <w:rPr>
          <w:b/>
        </w:rPr>
        <w:t xml:space="preserve">Representation of all occurrences: </w:t>
      </w:r>
      <w:r w:rsidRPr="004636D1">
        <w:t>the definition of a measurement needs to accurately reflect which types of events are to be included in the collection of the data. If a general event or procedure description can be characterised by several sub-types then the measurement definition will have to be precise as to which sub-types are included or specifically excluded from that measurement. Depending on the measurement definition, it may prove more acceptable to count the event or procedure by causes, e.g. successful termination, unsuccessful termination for all reasons. If the definition of a measurement refers to specific failure causes then care shall be taken to assess whether all causes are included - the sum of which can provide the total number of failures - or whether a count of the total is defined as well as for the specific causes. This is particularly important if not all of the causes are supported by an implementation, or if not all of the causes are requested in the measurement job definition.</w:t>
      </w:r>
    </w:p>
    <w:p w14:paraId="4094DDD5" w14:textId="77777777" w:rsidR="0032167D" w:rsidRPr="004636D1" w:rsidRDefault="0032167D">
      <w:r w:rsidRPr="004636D1">
        <w:rPr>
          <w:b/>
        </w:rPr>
        <w:t xml:space="preserve">Same period for the same two events: </w:t>
      </w:r>
      <w:r w:rsidRPr="004636D1">
        <w:t>consider two events being counted which refer to the same resource allocation procedure, falling on either side of a granularity period boundary. I.e. the attempt is counted in one period while the termination is counted in the subsequent period. This will lead to discrepancies appearing in the actual figures when trying to compare attempt and termination counts for the same period. In order to avoid this discrepancy, implementations shall ensure that the termination of a procedure started within a given granularity period shall be captured within the measurement results for that same period, even if the termination of the procedure falls within the next granularity period.</w:t>
      </w:r>
    </w:p>
    <w:p w14:paraId="2A0F0AFF" w14:textId="77777777" w:rsidR="0032167D" w:rsidRPr="004636D1" w:rsidRDefault="0032167D">
      <w:r w:rsidRPr="004636D1">
        <w:rPr>
          <w:b/>
        </w:rPr>
        <w:t xml:space="preserve">Measurement collection periods: </w:t>
      </w:r>
      <w:r w:rsidRPr="004636D1">
        <w:t>a typical measurement collection period can be interrupted by system events.</w:t>
      </w:r>
    </w:p>
    <w:p w14:paraId="1E25B194" w14:textId="77777777" w:rsidR="0032167D" w:rsidRPr="004636D1" w:rsidRDefault="0032167D">
      <w:r w:rsidRPr="004636D1">
        <w:t>These interruptions can be one or more of the following:</w:t>
      </w:r>
    </w:p>
    <w:p w14:paraId="271A458C" w14:textId="77777777" w:rsidR="0032167D" w:rsidRPr="004636D1" w:rsidRDefault="00764953" w:rsidP="00764953">
      <w:pPr>
        <w:pStyle w:val="B1"/>
      </w:pPr>
      <w:r>
        <w:t>a)</w:t>
      </w:r>
      <w:r>
        <w:tab/>
      </w:r>
      <w:r w:rsidR="0032167D" w:rsidRPr="004636D1">
        <w:t>failure of the measured network resource;</w:t>
      </w:r>
    </w:p>
    <w:p w14:paraId="35EAC9FA" w14:textId="77777777" w:rsidR="0032167D" w:rsidRPr="004636D1" w:rsidRDefault="00764953" w:rsidP="00764953">
      <w:pPr>
        <w:pStyle w:val="B1"/>
      </w:pPr>
      <w:r>
        <w:t>b)</w:t>
      </w:r>
      <w:r>
        <w:tab/>
      </w:r>
      <w:r w:rsidR="0032167D" w:rsidRPr="004636D1">
        <w:t>failure of the measurement procedure;</w:t>
      </w:r>
    </w:p>
    <w:p w14:paraId="0B53458E" w14:textId="77777777" w:rsidR="0032167D" w:rsidRPr="004636D1" w:rsidRDefault="00764953" w:rsidP="00764953">
      <w:pPr>
        <w:pStyle w:val="B1"/>
      </w:pPr>
      <w:r>
        <w:t>c)</w:t>
      </w:r>
      <w:r>
        <w:tab/>
      </w:r>
      <w:r w:rsidR="0032167D" w:rsidRPr="004636D1">
        <w:t>the measured network resource only becomes available after the measurement period has commenced;</w:t>
      </w:r>
    </w:p>
    <w:p w14:paraId="14A001E0" w14:textId="77777777" w:rsidR="0032167D" w:rsidRPr="004636D1" w:rsidRDefault="00764953" w:rsidP="00764953">
      <w:pPr>
        <w:pStyle w:val="B1"/>
      </w:pPr>
      <w:r>
        <w:t>d)</w:t>
      </w:r>
      <w:r>
        <w:tab/>
      </w:r>
      <w:r w:rsidR="0032167D" w:rsidRPr="004636D1">
        <w:t>the measurement procedure only becomes available after the measurement period has commenced.</w:t>
      </w:r>
    </w:p>
    <w:p w14:paraId="5974A512" w14:textId="77777777" w:rsidR="0032167D" w:rsidRPr="004636D1" w:rsidRDefault="00764953" w:rsidP="00764953">
      <w:pPr>
        <w:pStyle w:val="B1"/>
      </w:pPr>
      <w:r>
        <w:lastRenderedPageBreak/>
        <w:t>e)</w:t>
      </w:r>
      <w:r>
        <w:tab/>
      </w:r>
      <w:r w:rsidR="0032167D" w:rsidRPr="004636D1">
        <w:t xml:space="preserve">system error (e.g. disk failure/lack of memory); </w:t>
      </w:r>
    </w:p>
    <w:p w14:paraId="6AED944E" w14:textId="77777777" w:rsidR="0032167D" w:rsidRPr="004636D1" w:rsidRDefault="00764953" w:rsidP="00764953">
      <w:pPr>
        <w:pStyle w:val="B1"/>
      </w:pPr>
      <w:r>
        <w:t>f)</w:t>
      </w:r>
      <w:r>
        <w:tab/>
      </w:r>
      <w:r w:rsidR="0032167D" w:rsidRPr="004636D1">
        <w:t>communication error (e.g. link failure between the network manager and the measured network resource)</w:t>
      </w:r>
      <w:r w:rsidR="0034432B" w:rsidRPr="004636D1">
        <w:t>.</w:t>
      </w:r>
    </w:p>
    <w:p w14:paraId="375F5C56" w14:textId="77777777" w:rsidR="0034432B" w:rsidRPr="004636D1" w:rsidRDefault="0034432B" w:rsidP="0034432B">
      <w:r w:rsidRPr="004636D1">
        <w:t xml:space="preserve">Any such interruption implies that the affected measurement result is incomplete, and in extreme circumstances, no result reports at all can be generated. In these cases the measurement result shall highlight such interruptions to indicate that the result is suspect (see also setting of suspectFlag in Performance Measurement File Format Definition </w:t>
      </w:r>
      <w:r w:rsidR="008B149E" w:rsidRPr="004636D1">
        <w:t>3GPP TS 32.432 [29]</w:t>
      </w:r>
      <w:r w:rsidRPr="004636D1">
        <w:t xml:space="preserve">). </w:t>
      </w:r>
      <w:r w:rsidRPr="004636D1">
        <w:br/>
        <w:t>Any actions to be taken subsequently with regards to the usefulness of the data will depend on the circumstances and the requirements of individual Operators.</w:t>
      </w:r>
    </w:p>
    <w:p w14:paraId="60662D93" w14:textId="77777777" w:rsidR="003C16B0" w:rsidRPr="004636D1" w:rsidRDefault="003C16B0" w:rsidP="003C16B0">
      <w:pPr>
        <w:pStyle w:val="Heading3"/>
      </w:pPr>
      <w:bookmarkStart w:id="28" w:name="_Toc311472125"/>
      <w:r w:rsidRPr="004636D1">
        <w:t>4.3.3</w:t>
      </w:r>
      <w:r w:rsidRPr="004636D1">
        <w:tab/>
        <w:t>Comparability of measurement result data</w:t>
      </w:r>
      <w:bookmarkEnd w:id="28"/>
    </w:p>
    <w:p w14:paraId="4AEF548A" w14:textId="77777777" w:rsidR="003C16B0" w:rsidRPr="004636D1" w:rsidRDefault="003C16B0" w:rsidP="003C16B0">
      <w:r w:rsidRPr="004636D1">
        <w:t>In a multi-vendor network it is important to know that measurement result data produced by equipment from one supplier is equivalent to the measurement result data being produced by the equivalent equipment from another supplier. This is particularly important when analysing data across the whole network. The measurement type definitions (in TS 52.402 [22]</w:t>
      </w:r>
      <w:r w:rsidRPr="004636D1">
        <w:rPr>
          <w:lang w:eastAsia="zh-CN"/>
        </w:rPr>
        <w:t>,</w:t>
      </w:r>
      <w:r w:rsidRPr="004636D1">
        <w:t xml:space="preserve"> TS 32.40</w:t>
      </w:r>
      <w:r w:rsidRPr="004636D1">
        <w:rPr>
          <w:lang w:eastAsia="zh-CN"/>
        </w:rPr>
        <w:t>5</w:t>
      </w:r>
      <w:r w:rsidRPr="004636D1">
        <w:t>[</w:t>
      </w:r>
      <w:r w:rsidRPr="004636D1">
        <w:rPr>
          <w:lang w:eastAsia="zh-CN"/>
        </w:rPr>
        <w:t>32</w:t>
      </w:r>
      <w:r w:rsidRPr="004636D1">
        <w:t>]</w:t>
      </w:r>
      <w:r w:rsidRPr="004636D1">
        <w:rPr>
          <w:lang w:eastAsia="zh-CN"/>
        </w:rPr>
        <w:t>,</w:t>
      </w:r>
      <w:r w:rsidRPr="004636D1">
        <w:t xml:space="preserve"> TS 32.40</w:t>
      </w:r>
      <w:r w:rsidRPr="004636D1">
        <w:rPr>
          <w:lang w:eastAsia="zh-CN"/>
        </w:rPr>
        <w:t>6</w:t>
      </w:r>
      <w:r w:rsidRPr="004636D1">
        <w:t xml:space="preserve"> [</w:t>
      </w:r>
      <w:r w:rsidRPr="004636D1">
        <w:rPr>
          <w:lang w:eastAsia="zh-CN"/>
        </w:rPr>
        <w:t>3</w:t>
      </w:r>
      <w:r w:rsidRPr="004636D1">
        <w:t>3]</w:t>
      </w:r>
      <w:r w:rsidRPr="004636D1">
        <w:rPr>
          <w:lang w:eastAsia="zh-CN"/>
        </w:rPr>
        <w:t>,</w:t>
      </w:r>
      <w:r w:rsidRPr="004636D1">
        <w:t xml:space="preserve"> TS 32.40</w:t>
      </w:r>
      <w:r w:rsidRPr="004636D1">
        <w:rPr>
          <w:lang w:eastAsia="zh-CN"/>
        </w:rPr>
        <w:t>7</w:t>
      </w:r>
      <w:r w:rsidRPr="004636D1">
        <w:t xml:space="preserve"> [</w:t>
      </w:r>
      <w:r w:rsidRPr="004636D1">
        <w:rPr>
          <w:lang w:eastAsia="zh-CN"/>
        </w:rPr>
        <w:t>34</w:t>
      </w:r>
      <w:r w:rsidRPr="004636D1">
        <w:t>]</w:t>
      </w:r>
      <w:r w:rsidRPr="004636D1">
        <w:rPr>
          <w:lang w:eastAsia="zh-CN"/>
        </w:rPr>
        <w:t xml:space="preserve">, </w:t>
      </w:r>
      <w:r w:rsidRPr="004636D1">
        <w:t>TS 32.40</w:t>
      </w:r>
      <w:r w:rsidRPr="004636D1">
        <w:rPr>
          <w:lang w:eastAsia="zh-CN"/>
        </w:rPr>
        <w:t>8</w:t>
      </w:r>
      <w:r w:rsidRPr="004636D1">
        <w:t xml:space="preserve"> [</w:t>
      </w:r>
      <w:r w:rsidRPr="004636D1">
        <w:rPr>
          <w:lang w:eastAsia="zh-CN"/>
        </w:rPr>
        <w:t>35</w:t>
      </w:r>
      <w:r w:rsidRPr="004636D1">
        <w:t>]</w:t>
      </w:r>
      <w:r>
        <w:rPr>
          <w:lang w:eastAsia="zh-CN"/>
        </w:rPr>
        <w:t>,</w:t>
      </w:r>
      <w:r w:rsidRPr="004636D1">
        <w:t>TS 32.40</w:t>
      </w:r>
      <w:r w:rsidRPr="004636D1">
        <w:rPr>
          <w:lang w:eastAsia="zh-CN"/>
        </w:rPr>
        <w:t>9</w:t>
      </w:r>
      <w:r w:rsidRPr="004636D1">
        <w:t xml:space="preserve"> [</w:t>
      </w:r>
      <w:r w:rsidRPr="004636D1">
        <w:rPr>
          <w:lang w:eastAsia="zh-CN"/>
        </w:rPr>
        <w:t>36</w:t>
      </w:r>
      <w:r w:rsidRPr="004636D1">
        <w:t>]</w:t>
      </w:r>
      <w:r>
        <w:t>, TS 32.425 [37], TS 32.426 [38], TS 32.452 [39] and TS 32.453 [40]</w:t>
      </w:r>
      <w:r w:rsidRPr="004636D1">
        <w:t>) shall therefore use a common understanding of the events being measured (e.g. by relating to protocol messages) so as to produce comparable results.</w:t>
      </w:r>
    </w:p>
    <w:p w14:paraId="5A8B20CD" w14:textId="77777777" w:rsidR="0032167D" w:rsidRPr="004636D1" w:rsidRDefault="0032167D">
      <w:pPr>
        <w:pStyle w:val="Heading3"/>
      </w:pPr>
      <w:bookmarkStart w:id="29" w:name="_Toc311472126"/>
      <w:r w:rsidRPr="004636D1">
        <w:t>4.3.4</w:t>
      </w:r>
      <w:r w:rsidRPr="004636D1">
        <w:tab/>
        <w:t>Measurement identification</w:t>
      </w:r>
      <w:bookmarkEnd w:id="29"/>
    </w:p>
    <w:p w14:paraId="26763D2E" w14:textId="77777777" w:rsidR="0032167D" w:rsidRPr="004636D1" w:rsidRDefault="0032167D">
      <w:r w:rsidRPr="004636D1">
        <w:t>In complex networks it is easy to generate large amounts of performance data. For the administration of the measurement jobs, and for the attribution of result data to the correct measurements, it is essential for the EM that all measurement result data is recognisable in respect of each request made. For post-processing of the measurement results in the NM, it is essential that measurement results can be attributed to the correct measurement types and NEs/measured resources.</w:t>
      </w:r>
    </w:p>
    <w:p w14:paraId="2115C5FC" w14:textId="77777777" w:rsidR="0032167D" w:rsidRPr="004636D1" w:rsidRDefault="0032167D">
      <w:r w:rsidRPr="004636D1">
        <w:t>As all the required information to distinguish the measurement results for each request, already exists in the definition of the request, it makes sense to use this information, rather than create anything new. The information, which can be used to distinguish requests from each other's, may be e.g. NE name, measurement type, granularity period, or a combination of these. NE names defined with</w:t>
      </w:r>
      <w:r w:rsidR="003C16B0">
        <w:t>in the realm of CM (3GPP TS 32.</w:t>
      </w:r>
      <w:r w:rsidRPr="004636D1">
        <w:t>600 [3] and the associated network resource model in other 32.6xx TSs) shall be reused. For the measurement job administration in the EM, it is also possible to use measurement job ids, or other implementation specific parameters that identify the measurements.</w:t>
      </w:r>
    </w:p>
    <w:p w14:paraId="5B5917D5" w14:textId="77777777" w:rsidR="0032167D" w:rsidRPr="004636D1" w:rsidRDefault="0032167D">
      <w:pPr>
        <w:pStyle w:val="Heading3"/>
      </w:pPr>
      <w:bookmarkStart w:id="30" w:name="_Toc311472127"/>
      <w:r w:rsidRPr="004636D1">
        <w:t>4.3.5</w:t>
      </w:r>
      <w:r w:rsidRPr="004636D1">
        <w:tab/>
        <w:t>(n-1) out of n approach</w:t>
      </w:r>
      <w:bookmarkEnd w:id="30"/>
    </w:p>
    <w:p w14:paraId="03F42491" w14:textId="77777777" w:rsidR="00683844" w:rsidRPr="004636D1" w:rsidRDefault="00683844" w:rsidP="00683844">
      <w:r w:rsidRPr="004636D1">
        <w:t>The measurement result values generated by a NE can be obtained in a number of different ways. For example, measurements can be defined to provide the number of attempts for a certain procedure plus the number of failures and the number of successes, where the sum of the successes and failures equals the number of attempts. This means that actually any 2 of the above 3 measurements provide the same information. Therefore, an approach has been adopted in the present document and its companions, 3GPP TS 52.402 [22] and 3GPP TS 32.40</w:t>
      </w:r>
      <w:r w:rsidRPr="004636D1">
        <w:rPr>
          <w:lang w:eastAsia="zh-CN"/>
        </w:rPr>
        <w:t>4</w:t>
      </w:r>
      <w:r w:rsidRPr="004636D1">
        <w:t xml:space="preserve"> [</w:t>
      </w:r>
      <w:r w:rsidRPr="004636D1">
        <w:rPr>
          <w:lang w:eastAsia="zh-CN"/>
        </w:rPr>
        <w:t>31</w:t>
      </w:r>
      <w:r w:rsidRPr="004636D1">
        <w:t xml:space="preserve">], to allow a vendor to choose any (n-1) out of the n defined counters for implementation (2 out of </w:t>
      </w:r>
      <w:smartTag w:uri="urn:schemas-microsoft-com:office:smarttags" w:element="chmetcnv">
        <w:smartTagPr>
          <w:attr w:name="TCSC" w:val="0"/>
          <w:attr w:name="NumberType" w:val="1"/>
          <w:attr w:name="Negative" w:val="False"/>
          <w:attr w:name="HasSpace" w:val="True"/>
          <w:attr w:name="SourceValue" w:val="3"/>
          <w:attr w:name="UnitName" w:val="in"/>
        </w:smartTagPr>
        <w:r w:rsidRPr="004636D1">
          <w:t>3 in</w:t>
        </w:r>
      </w:smartTag>
      <w:r w:rsidRPr="004636D1">
        <w:t xml:space="preserve"> the above example). The benefit of this approach is to avoid redundancy in the measurement implementation, while at the same time leaving freedom for implementation of the measurements in the network elements. As all n result values of the measurement results are relevant for system operators, the missing n</w:t>
      </w:r>
      <w:r w:rsidRPr="004636D1">
        <w:rPr>
          <w:vertAlign w:val="superscript"/>
        </w:rPr>
        <w:t>th</w:t>
      </w:r>
      <w:r w:rsidRPr="004636D1">
        <w:t xml:space="preserve"> value shall be calculated by post-processing running on the NM.</w:t>
      </w:r>
    </w:p>
    <w:p w14:paraId="482B8E84" w14:textId="77777777" w:rsidR="0032167D" w:rsidRPr="004636D1" w:rsidRDefault="0032167D">
      <w:r w:rsidRPr="004636D1">
        <w:t>It is important to note, however, that, depending on the measurement type definition, some implementation choices can offer more detailed information than others. For example, if per-cause failure measurements are specified, then the implementation of the "attempts" and "successes" measurements still allows post-processing to calculate the number of failures, but per cause information can not be derived. Therefore, in this case, the failure measurement should always be implemented, while there is still freedom to choose the "attempts" or the "successes" measurement as the other one to be implemented. The "failure" measurement should still be capable of delivering a total value, if not all failure causes are supported or if the results are not requested for (all of) the failure causes in the set-up of the measurement job.</w:t>
      </w:r>
    </w:p>
    <w:p w14:paraId="4A072E80" w14:textId="77777777" w:rsidR="0032167D" w:rsidRPr="004636D1" w:rsidRDefault="0032167D">
      <w:r w:rsidRPr="004636D1">
        <w:t>Note that the principal problem, described above, also exists for measurements where sub-types are specified.</w:t>
      </w:r>
    </w:p>
    <w:p w14:paraId="108FC875" w14:textId="77777777" w:rsidR="0032167D" w:rsidRPr="004636D1" w:rsidRDefault="0032167D">
      <w:pPr>
        <w:pStyle w:val="Heading2"/>
      </w:pPr>
      <w:bookmarkStart w:id="31" w:name="_Toc311472128"/>
      <w:r w:rsidRPr="004636D1">
        <w:lastRenderedPageBreak/>
        <w:t>4.4</w:t>
      </w:r>
      <w:r w:rsidRPr="004636D1">
        <w:tab/>
        <w:t>Performance alarms</w:t>
      </w:r>
      <w:bookmarkEnd w:id="31"/>
    </w:p>
    <w:p w14:paraId="7709EFD1" w14:textId="77777777" w:rsidR="0032167D" w:rsidRPr="004636D1" w:rsidRDefault="0032167D">
      <w:r w:rsidRPr="004636D1">
        <w:t>Instead of, or in addition to, generating regular scheduled result reports, measurements may be administered in a way so as to supervise operator-defined thresholds. The thresholds are set when instantiating the measurements, and alarms are generated when the threshold value is crossed. These performance alarms are generated instead of, or in addition to, the generation of the scheduled result reports, as configured by the system operator. In UMTS, the alarms are sent to the OS via the Alarm IRP specified in TS 32.111-2 [21]. In GSM, according to implementation choice, the alarms are sent either via the Alarm IRP or via the Q3 interface specified in the GSM 12.xx series of specifications. Depending on the nature of the measurement (cumulative counter, status inspection, gauge, discrete event registration), the observed value, which is checked against the threshold, can only be derived at the end of a granularity period (status inspection and discrete event registration), and may have to be reset at the beginning of a new granularity period (cf. clause 4.2.2).</w:t>
      </w:r>
    </w:p>
    <w:p w14:paraId="5342116C" w14:textId="77777777" w:rsidR="0032167D" w:rsidRPr="004636D1" w:rsidRDefault="003C16B0">
      <w:r w:rsidRPr="004636D1">
        <w:t>A GSM</w:t>
      </w:r>
      <w:r>
        <w:t xml:space="preserve">, </w:t>
      </w:r>
      <w:r w:rsidRPr="004636D1">
        <w:t>UMTS</w:t>
      </w:r>
      <w:r>
        <w:t xml:space="preserve"> or </w:t>
      </w:r>
      <w:smartTag w:uri="urn:schemas-microsoft-com:office:smarttags" w:element="place">
        <w:smartTag w:uri="urn:schemas-microsoft-com:office:smarttags" w:element="City">
          <w:r>
            <w:t>LTE</w:t>
          </w:r>
        </w:smartTag>
        <w:r w:rsidRPr="004636D1">
          <w:t xml:space="preserve"> </w:t>
        </w:r>
        <w:smartTag w:uri="urn:schemas-microsoft-com:office:smarttags" w:element="State">
          <w:r w:rsidR="0032167D" w:rsidRPr="004636D1">
            <w:t>NE</w:t>
          </w:r>
        </w:smartTag>
      </w:smartTag>
      <w:r w:rsidR="0032167D" w:rsidRPr="004636D1">
        <w:t xml:space="preserve"> may also generate threshold alarms based on system-internal supervision of counters and their threshold values. Neither the threshold nor the counters can be administered, but they depend on internal system behaviour, defined by implementation. As the present document only specifies results and alarms based on manageable performance measurements, the system internal threshold alarms explained above are outside the scope of the present document and are solely within the realms of Fault Management.</w:t>
      </w:r>
    </w:p>
    <w:p w14:paraId="28A336AD" w14:textId="77777777" w:rsidR="0032167D" w:rsidRPr="004636D1" w:rsidRDefault="0032167D">
      <w:pPr>
        <w:pStyle w:val="Heading1"/>
      </w:pPr>
      <w:bookmarkStart w:id="32" w:name="_Toc311472129"/>
      <w:r w:rsidRPr="004636D1">
        <w:t>5</w:t>
      </w:r>
      <w:r w:rsidRPr="004636D1">
        <w:tab/>
      </w:r>
      <w:r w:rsidRPr="004636D1">
        <w:rPr>
          <w:color w:val="000000"/>
        </w:rPr>
        <w:t>Functional</w:t>
      </w:r>
      <w:r w:rsidRPr="004636D1">
        <w:t xml:space="preserve"> requirements</w:t>
      </w:r>
      <w:bookmarkEnd w:id="32"/>
    </w:p>
    <w:p w14:paraId="1875478B" w14:textId="77777777" w:rsidR="0032167D" w:rsidRPr="004636D1" w:rsidRDefault="0032167D">
      <w:pPr>
        <w:pStyle w:val="Heading2"/>
        <w:ind w:right="-1"/>
      </w:pPr>
      <w:bookmarkStart w:id="33" w:name="_Toc311472130"/>
      <w:r w:rsidRPr="004636D1">
        <w:t>5.1</w:t>
      </w:r>
      <w:r w:rsidRPr="004636D1">
        <w:tab/>
        <w:t>Introduction</w:t>
      </w:r>
      <w:bookmarkEnd w:id="33"/>
    </w:p>
    <w:p w14:paraId="664657EA" w14:textId="77777777" w:rsidR="0032167D" w:rsidRPr="004636D1" w:rsidRDefault="0032167D">
      <w:pPr>
        <w:tabs>
          <w:tab w:val="left" w:pos="709"/>
        </w:tabs>
        <w:ind w:right="-1"/>
      </w:pPr>
      <w:r w:rsidRPr="004636D1">
        <w:t>This clause describes all basic functions to allow the system operator to have measurement data collected by the NEs and to forward the results to one or more OS(s), i.e. EM and/or NM. All functions are gathered to provide the system operator with the means to administer, plan, execute measurements and to store and evaluate the measurement results.</w:t>
      </w:r>
    </w:p>
    <w:p w14:paraId="33A7A398" w14:textId="77777777" w:rsidR="0032167D" w:rsidRPr="004636D1" w:rsidRDefault="0032167D">
      <w:pPr>
        <w:tabs>
          <w:tab w:val="left" w:pos="709"/>
        </w:tabs>
        <w:ind w:right="-1"/>
      </w:pPr>
      <w:r w:rsidRPr="004636D1">
        <w:t xml:space="preserve">Building on the concept established in clause 4 of the present document, the following clauses further specify the requirements that all standard </w:t>
      </w:r>
      <w:r w:rsidR="003C16B0" w:rsidRPr="004636D1">
        <w:t>GSM</w:t>
      </w:r>
      <w:r w:rsidR="003C16B0">
        <w:t xml:space="preserve">, </w:t>
      </w:r>
      <w:r w:rsidR="003C16B0" w:rsidRPr="004636D1">
        <w:t>UMTS</w:t>
      </w:r>
      <w:r w:rsidR="003C16B0">
        <w:t xml:space="preserve"> and LTE</w:t>
      </w:r>
      <w:r w:rsidRPr="004636D1">
        <w:t xml:space="preserve"> implementations shall comply to.</w:t>
      </w:r>
    </w:p>
    <w:p w14:paraId="413BD429" w14:textId="77777777" w:rsidR="0032167D" w:rsidRPr="004636D1" w:rsidRDefault="0032167D">
      <w:pPr>
        <w:pStyle w:val="Heading2"/>
      </w:pPr>
      <w:bookmarkStart w:id="34" w:name="_Toc311472131"/>
      <w:r w:rsidRPr="004636D1">
        <w:t>5.2</w:t>
      </w:r>
      <w:r w:rsidRPr="004636D1">
        <w:tab/>
        <w:t>Basic functions</w:t>
      </w:r>
      <w:bookmarkEnd w:id="34"/>
    </w:p>
    <w:p w14:paraId="2F470FD9" w14:textId="77777777" w:rsidR="0032167D" w:rsidRPr="004636D1" w:rsidRDefault="0032167D">
      <w:pPr>
        <w:keepLines/>
      </w:pPr>
      <w:r w:rsidRPr="004636D1">
        <w:t>The Performance Management concept as applicable in the present document is based on the general framework for 3G</w:t>
      </w:r>
      <w:r w:rsidRPr="004636D1">
        <w:noBreakHyphen/>
        <w:t>telecom management defined in 3GPP TS 32.101 [1] and 3GPP TS 32.102 [2]. A particular feature of this general framework is the existence of the fully standardised interface labelled "Itf-N", that connects the network with the Network Manager (NM). In the context of Performance Management, Itf-N can be used for:</w:t>
      </w:r>
    </w:p>
    <w:p w14:paraId="5437C156" w14:textId="77777777" w:rsidR="0032167D" w:rsidRPr="004636D1" w:rsidRDefault="0032167D">
      <w:pPr>
        <w:pStyle w:val="B1"/>
      </w:pPr>
      <w:r w:rsidRPr="004636D1">
        <w:t>-</w:t>
      </w:r>
      <w:r w:rsidRPr="004636D1">
        <w:tab/>
        <w:t>the transfer of files containing performance measurement result data generated in the network;</w:t>
      </w:r>
    </w:p>
    <w:p w14:paraId="7A00E159" w14:textId="77777777" w:rsidR="0032167D" w:rsidRPr="004636D1" w:rsidRDefault="0032167D">
      <w:pPr>
        <w:pStyle w:val="B1"/>
      </w:pPr>
      <w:r w:rsidRPr="004636D1">
        <w:t>-</w:t>
      </w:r>
      <w:r w:rsidRPr="004636D1">
        <w:tab/>
        <w:t>the emission of "performance alarms" (notifications).</w:t>
      </w:r>
    </w:p>
    <w:p w14:paraId="0ED1FCC2" w14:textId="77777777" w:rsidR="0032167D" w:rsidRPr="004636D1" w:rsidRDefault="0032167D">
      <w:r w:rsidRPr="004636D1">
        <w:t>It should be pointed out that, on the network side, Itf-N may be implemented either in the NEs or in the EM, according to vendor choice.</w:t>
      </w:r>
    </w:p>
    <w:p w14:paraId="28DA67D5" w14:textId="77777777" w:rsidR="0032167D" w:rsidRPr="004636D1" w:rsidRDefault="0032167D">
      <w:pPr>
        <w:tabs>
          <w:tab w:val="left" w:pos="709"/>
        </w:tabs>
        <w:ind w:right="-1"/>
      </w:pPr>
      <w:r w:rsidRPr="004636D1">
        <w:t xml:space="preserve">As an example, figure 1 outlines this concept in the context of the UTRAN. </w:t>
      </w:r>
    </w:p>
    <w:p w14:paraId="5DCE298C" w14:textId="77777777" w:rsidR="0032167D" w:rsidRPr="004636D1" w:rsidRDefault="0032167D" w:rsidP="003F09A6">
      <w:pPr>
        <w:keepNext/>
        <w:widowControl w:val="0"/>
        <w:tabs>
          <w:tab w:val="left" w:pos="709"/>
        </w:tabs>
      </w:pPr>
      <w:r w:rsidRPr="004636D1">
        <w:t xml:space="preserve">As the O&amp;M functions for NodeB are partitioned into Logical and Implementation Specific O&amp;M (see 3GPP TR 32.800 [20]), it should be understood that the functionalities described in the present document are completely within the scope of Implementation Specific O&amp;M. This implies that no information pertaining to measurement administration and result transfer, as described here, is exchanged between the RNC and NodeB via the Iub interface. Such information may, however, be sent or received by the NodeB over the Iub physical bearer, see 3GPP </w:t>
      </w:r>
      <w:r w:rsidRPr="004636D1">
        <w:lastRenderedPageBreak/>
        <w:t>TS 25.442 [4].</w:t>
      </w:r>
    </w:p>
    <w:p w14:paraId="491CD186" w14:textId="77777777" w:rsidR="0032167D" w:rsidRPr="004636D1" w:rsidRDefault="0032167D">
      <w:pPr>
        <w:pStyle w:val="TH"/>
      </w:pPr>
      <w:r w:rsidRPr="004636D1">
        <w:object w:dxaOrig="11352" w:dyaOrig="8173" w14:anchorId="5F38013A">
          <v:shape id="_x0000_i1031" type="#_x0000_t75" style="width:534pt;height:383.4pt" o:ole="" fillcolor="window">
            <v:imagedata r:id="rId12" o:title=""/>
          </v:shape>
          <o:OLEObject Type="Embed" ProgID="Visio.Drawing.4" ShapeID="_x0000_i1031" DrawAspect="Content" ObjectID="_1784550974" r:id="rId13"/>
        </w:object>
      </w:r>
    </w:p>
    <w:p w14:paraId="719EF092" w14:textId="77777777" w:rsidR="0032167D" w:rsidRPr="004636D1" w:rsidRDefault="0032167D">
      <w:pPr>
        <w:pStyle w:val="TF"/>
      </w:pPr>
      <w:r w:rsidRPr="004636D1">
        <w:t>Figure 1: UTRAN Performance management concept</w:t>
      </w:r>
    </w:p>
    <w:p w14:paraId="79800AA5" w14:textId="77777777" w:rsidR="0032167D" w:rsidRPr="004636D1" w:rsidRDefault="0032167D">
      <w:r w:rsidRPr="004636D1">
        <w:t>The basic requirement from an NE for measurements is to collect data according to the definition of the measurement jobs and to provide results to at least one OS (EM and/or NM). The data collected in the NE shall be made available for collection by or transfer to the OS(s) according to the schedule defined by the measurement job parameters. The NE shall be able to supply the result data at least to the NM if the Itf-N is implemented in the NEs, result provision from the NE to the EM is optional in this case. The NE shall be able to provide the result data to the EM if the Itf-N is implemented in the EM.</w:t>
      </w:r>
    </w:p>
    <w:p w14:paraId="402554A7" w14:textId="77777777" w:rsidR="0032167D" w:rsidRPr="004636D1" w:rsidRDefault="0032167D">
      <w:pPr>
        <w:tabs>
          <w:tab w:val="left" w:pos="709"/>
        </w:tabs>
        <w:ind w:right="-1"/>
      </w:pPr>
      <w:r w:rsidRPr="004636D1">
        <w:t>The EM shall be able to administer the measurements, e.g. create/delete measurement jobs and define their schedules. If the measurement results are transferred from the NEs to the EM, then the EM can control:</w:t>
      </w:r>
    </w:p>
    <w:p w14:paraId="732D561E" w14:textId="77777777" w:rsidR="0032167D" w:rsidRPr="004636D1" w:rsidRDefault="0032167D">
      <w:pPr>
        <w:pStyle w:val="B1"/>
      </w:pPr>
      <w:r w:rsidRPr="004636D1">
        <w:t>-</w:t>
      </w:r>
      <w:r w:rsidRPr="004636D1">
        <w:tab/>
        <w:t>the immediate ("real time") transfer of scheduled reports from the NE to the EM;</w:t>
      </w:r>
    </w:p>
    <w:p w14:paraId="2D4DB9BB" w14:textId="77777777" w:rsidR="0032167D" w:rsidRPr="004636D1" w:rsidRDefault="0032167D">
      <w:pPr>
        <w:pStyle w:val="B1"/>
      </w:pPr>
      <w:r w:rsidRPr="004636D1">
        <w:t>-</w:t>
      </w:r>
      <w:r w:rsidRPr="004636D1">
        <w:tab/>
        <w:t>the storage of scheduled reports in the NE; and</w:t>
      </w:r>
    </w:p>
    <w:p w14:paraId="19DB0617" w14:textId="77777777" w:rsidR="0032167D" w:rsidRPr="004636D1" w:rsidRDefault="0032167D">
      <w:pPr>
        <w:pStyle w:val="B1"/>
      </w:pPr>
      <w:r w:rsidRPr="004636D1">
        <w:t>-</w:t>
      </w:r>
      <w:r w:rsidRPr="004636D1">
        <w:tab/>
        <w:t>deferred retrieval by the EM of scheduled reports stored in the NE.</w:t>
      </w:r>
    </w:p>
    <w:p w14:paraId="02855AF4" w14:textId="77777777" w:rsidR="0032167D" w:rsidRPr="004636D1" w:rsidRDefault="0032167D">
      <w:r w:rsidRPr="004636D1">
        <w:t>In GSM, the optional Q3 interface specified in 3GPP TS 52.402 [22] can be used to perform these functions, while in UMTS, they are executed through a proprietary interface. Depending on the implementation option chosen for the Itf-N, the EM and/or NM may be involved in the control of the measurement result transfer to the NM.</w:t>
      </w:r>
    </w:p>
    <w:p w14:paraId="50FEF7C4" w14:textId="77777777" w:rsidR="00AD3E4F" w:rsidRPr="004636D1" w:rsidRDefault="00AD3E4F" w:rsidP="00AD3E4F">
      <w:pPr>
        <w:keepLines/>
        <w:tabs>
          <w:tab w:val="left" w:pos="709"/>
        </w:tabs>
        <w:ind w:right="-1"/>
      </w:pPr>
      <w:r w:rsidRPr="004636D1">
        <w:lastRenderedPageBreak/>
        <w:t>The basic functions of the NM are beyond the scope of the present document. However, any NM that supports the network functions as described here must provide the NM side of the Itf-N, and the ability to handle the measurement result data that it receives, according to the file format(s) specified in the Performance Measurement File Format Definition</w:t>
      </w:r>
      <w:r w:rsidR="008B149E" w:rsidRPr="004636D1">
        <w:t xml:space="preserve"> 3GPP TS 32.4</w:t>
      </w:r>
      <w:r w:rsidR="008B149E" w:rsidRPr="004636D1">
        <w:rPr>
          <w:lang w:eastAsia="zh-CN"/>
        </w:rPr>
        <w:t>32</w:t>
      </w:r>
      <w:r w:rsidRPr="004636D1">
        <w:t xml:space="preserve"> [29]. The measurement result data may then be used in its original form or post-processed according to the system operator requirements. It is further anticipated that NM systems will have sophisticated functions for the management, preparation and presentation of the measurement result data in various forms.</w:t>
      </w:r>
    </w:p>
    <w:p w14:paraId="6073EBBA" w14:textId="77777777" w:rsidR="00F06328" w:rsidRPr="004636D1" w:rsidRDefault="00F06328" w:rsidP="00F06328">
      <w:pPr>
        <w:keepLines/>
      </w:pPr>
      <w:r w:rsidRPr="004636D1">
        <w:t>The following clause summarises the measurement administration functions required in GSM</w:t>
      </w:r>
      <w:r>
        <w:t xml:space="preserve">, </w:t>
      </w:r>
      <w:r w:rsidRPr="004636D1">
        <w:t xml:space="preserve">UMTS </w:t>
      </w:r>
      <w:r>
        <w:t xml:space="preserve">and LTE </w:t>
      </w:r>
      <w:r w:rsidRPr="004636D1">
        <w:t>networks. They are then specified in more detail in clauses 5.x below.</w:t>
      </w:r>
    </w:p>
    <w:p w14:paraId="5A272106" w14:textId="77777777" w:rsidR="00F06328" w:rsidRPr="004636D1" w:rsidRDefault="00F06328" w:rsidP="00F06328">
      <w:pPr>
        <w:tabs>
          <w:tab w:val="left" w:pos="709"/>
        </w:tabs>
        <w:ind w:right="-1"/>
      </w:pPr>
      <w:r w:rsidRPr="004636D1">
        <w:rPr>
          <w:b/>
        </w:rPr>
        <w:t>(Performance) measurement administration functions</w:t>
      </w:r>
      <w:r w:rsidRPr="004636D1">
        <w:t xml:space="preserve"> allow the system operator, using functions of the EM, to determine measurement data collection in the network and forwarding of the results to one or more OS(s).</w:t>
      </w:r>
    </w:p>
    <w:p w14:paraId="2A2AD6F2" w14:textId="77777777" w:rsidR="00F06328" w:rsidRPr="004636D1" w:rsidRDefault="00F06328" w:rsidP="00F06328">
      <w:pPr>
        <w:tabs>
          <w:tab w:val="left" w:pos="709"/>
        </w:tabs>
        <w:ind w:right="-1"/>
      </w:pPr>
      <w:r w:rsidRPr="004636D1">
        <w:rPr>
          <w:b/>
        </w:rPr>
        <w:t>(Performance) measurement administration functions</w:t>
      </w:r>
      <w:r w:rsidRPr="004636D1">
        <w:t xml:space="preserve"> cover:</w:t>
      </w:r>
    </w:p>
    <w:p w14:paraId="4884CDBE" w14:textId="77777777" w:rsidR="00F06328" w:rsidRPr="004636D1" w:rsidRDefault="00F06328" w:rsidP="00F06328">
      <w:pPr>
        <w:pStyle w:val="B1"/>
      </w:pPr>
      <w:r w:rsidRPr="004636D1">
        <w:t>1)</w:t>
      </w:r>
      <w:r w:rsidRPr="004636D1">
        <w:rPr>
          <w:b/>
        </w:rPr>
        <w:tab/>
      </w:r>
      <w:r w:rsidRPr="004636D1">
        <w:t>measurement data collection requirements:</w:t>
      </w:r>
    </w:p>
    <w:p w14:paraId="29D5C4F9" w14:textId="77777777" w:rsidR="00F06328" w:rsidRPr="004636D1" w:rsidRDefault="00F06328" w:rsidP="00F06328">
      <w:pPr>
        <w:pStyle w:val="B2"/>
      </w:pPr>
      <w:r w:rsidRPr="004636D1">
        <w:t>-</w:t>
      </w:r>
      <w:r w:rsidRPr="004636D1">
        <w:rPr>
          <w:b/>
        </w:rPr>
        <w:tab/>
        <w:t>measurement types.</w:t>
      </w:r>
      <w:r w:rsidRPr="004636D1">
        <w:t xml:space="preserve"> Corresponds to the measurements as defined in TS 52.402 [22]</w:t>
      </w:r>
      <w:r w:rsidRPr="004636D1">
        <w:rPr>
          <w:lang w:eastAsia="zh-CN"/>
        </w:rPr>
        <w:t>,</w:t>
      </w:r>
      <w:r w:rsidRPr="004636D1">
        <w:t xml:space="preserve"> 3GPP TS</w:t>
      </w:r>
      <w:r w:rsidRPr="004636D1">
        <w:rPr>
          <w:lang w:eastAsia="zh-CN"/>
        </w:rPr>
        <w:t xml:space="preserve"> </w:t>
      </w:r>
      <w:r w:rsidRPr="004636D1">
        <w:t>32.40</w:t>
      </w:r>
      <w:r w:rsidRPr="004636D1">
        <w:rPr>
          <w:lang w:eastAsia="zh-CN"/>
        </w:rPr>
        <w:t>5</w:t>
      </w:r>
      <w:r w:rsidRPr="004636D1">
        <w:t xml:space="preserve"> [</w:t>
      </w:r>
      <w:r w:rsidRPr="004636D1">
        <w:rPr>
          <w:lang w:eastAsia="zh-CN"/>
        </w:rPr>
        <w:t>32</w:t>
      </w:r>
      <w:r w:rsidRPr="004636D1">
        <w:t>]</w:t>
      </w:r>
      <w:r w:rsidRPr="004636D1">
        <w:rPr>
          <w:lang w:eastAsia="zh-CN"/>
        </w:rPr>
        <w:t>,</w:t>
      </w:r>
      <w:r w:rsidRPr="004636D1">
        <w:t xml:space="preserve"> TS 32.40</w:t>
      </w:r>
      <w:r w:rsidRPr="004636D1">
        <w:rPr>
          <w:lang w:eastAsia="zh-CN"/>
        </w:rPr>
        <w:t>6</w:t>
      </w:r>
      <w:r w:rsidRPr="004636D1">
        <w:t xml:space="preserve"> [</w:t>
      </w:r>
      <w:r w:rsidRPr="004636D1">
        <w:rPr>
          <w:lang w:eastAsia="zh-CN"/>
        </w:rPr>
        <w:t>3</w:t>
      </w:r>
      <w:r w:rsidRPr="004636D1">
        <w:t>3]</w:t>
      </w:r>
      <w:r w:rsidRPr="004636D1">
        <w:rPr>
          <w:lang w:eastAsia="zh-CN"/>
        </w:rPr>
        <w:t>,</w:t>
      </w:r>
      <w:r w:rsidRPr="004636D1">
        <w:t xml:space="preserve"> TS 32.40</w:t>
      </w:r>
      <w:r w:rsidRPr="004636D1">
        <w:rPr>
          <w:lang w:eastAsia="zh-CN"/>
        </w:rPr>
        <w:t>7</w:t>
      </w:r>
      <w:r w:rsidRPr="004636D1">
        <w:t xml:space="preserve"> [</w:t>
      </w:r>
      <w:r w:rsidRPr="004636D1">
        <w:rPr>
          <w:lang w:eastAsia="zh-CN"/>
        </w:rPr>
        <w:t>34</w:t>
      </w:r>
      <w:r w:rsidRPr="004636D1">
        <w:t>]</w:t>
      </w:r>
      <w:r w:rsidRPr="004636D1">
        <w:rPr>
          <w:lang w:eastAsia="zh-CN"/>
        </w:rPr>
        <w:t>,</w:t>
      </w:r>
      <w:r w:rsidRPr="004636D1">
        <w:t xml:space="preserve"> TS 32.40</w:t>
      </w:r>
      <w:r w:rsidRPr="004636D1">
        <w:rPr>
          <w:lang w:eastAsia="zh-CN"/>
        </w:rPr>
        <w:t>8</w:t>
      </w:r>
      <w:r w:rsidRPr="004636D1">
        <w:t xml:space="preserve"> [</w:t>
      </w:r>
      <w:r w:rsidRPr="004636D1">
        <w:rPr>
          <w:lang w:eastAsia="zh-CN"/>
        </w:rPr>
        <w:t>35</w:t>
      </w:r>
      <w:r w:rsidRPr="004636D1">
        <w:t>]</w:t>
      </w:r>
      <w:r>
        <w:t xml:space="preserve">, </w:t>
      </w:r>
      <w:r w:rsidRPr="004636D1">
        <w:t>TS 32.40</w:t>
      </w:r>
      <w:r w:rsidRPr="004636D1">
        <w:rPr>
          <w:lang w:eastAsia="zh-CN"/>
        </w:rPr>
        <w:t>9</w:t>
      </w:r>
      <w:r w:rsidRPr="004636D1">
        <w:t xml:space="preserve"> [</w:t>
      </w:r>
      <w:r w:rsidRPr="004636D1">
        <w:rPr>
          <w:lang w:eastAsia="zh-CN"/>
        </w:rPr>
        <w:t>36</w:t>
      </w:r>
      <w:r w:rsidRPr="004636D1">
        <w:t xml:space="preserve">], </w:t>
      </w:r>
      <w:r>
        <w:t>TS 32.425 [37], TS 32.426 [38], 32.452 [39]</w:t>
      </w:r>
      <w:r w:rsidR="00E76334" w:rsidRPr="00E76334">
        <w:t xml:space="preserve"> </w:t>
      </w:r>
      <w:r w:rsidR="00E76334">
        <w:t xml:space="preserve">, </w:t>
      </w:r>
      <w:r>
        <w:t>32.453 [40]</w:t>
      </w:r>
      <w:r w:rsidR="00E76334" w:rsidRPr="00E76334">
        <w:t xml:space="preserve"> </w:t>
      </w:r>
      <w:r w:rsidR="00E76334">
        <w:t>,</w:t>
      </w:r>
      <w:r w:rsidR="00E76334" w:rsidRPr="00E76334">
        <w:t xml:space="preserve"> </w:t>
      </w:r>
      <w:r w:rsidR="00E76334">
        <w:t xml:space="preserve">TS 28.402 [41] and TS 28.403 [42] </w:t>
      </w:r>
      <w:r w:rsidRPr="004636D1">
        <w:t>or defined by other standards bodies, or manufacturer defined measurement types;</w:t>
      </w:r>
    </w:p>
    <w:p w14:paraId="08F23ADC" w14:textId="77777777" w:rsidR="00F06328" w:rsidRPr="004636D1" w:rsidRDefault="00F06328" w:rsidP="00F06328">
      <w:pPr>
        <w:pStyle w:val="B2"/>
      </w:pPr>
      <w:r w:rsidRPr="004636D1">
        <w:t>-</w:t>
      </w:r>
      <w:r w:rsidRPr="004636D1">
        <w:rPr>
          <w:b/>
        </w:rPr>
        <w:tab/>
        <w:t>measured network resources.</w:t>
      </w:r>
      <w:r w:rsidRPr="004636D1">
        <w:t xml:space="preserve"> The resource(s) to which the measurement types shall be applied have to be specified, e.g. one or more NodeB(s);</w:t>
      </w:r>
    </w:p>
    <w:p w14:paraId="4FC8B874" w14:textId="77777777" w:rsidR="00F06328" w:rsidRPr="004636D1" w:rsidRDefault="00F06328" w:rsidP="00F06328">
      <w:pPr>
        <w:pStyle w:val="B2"/>
      </w:pPr>
      <w:r w:rsidRPr="004636D1">
        <w:t>-</w:t>
      </w:r>
      <w:r w:rsidRPr="004636D1">
        <w:rPr>
          <w:b/>
        </w:rPr>
        <w:tab/>
        <w:t>measurement recording</w:t>
      </w:r>
      <w:r w:rsidRPr="004636D1">
        <w:t>, consisting of periods of time at which the NE is collecting (that is, making available in the NE) measurement data.</w:t>
      </w:r>
    </w:p>
    <w:p w14:paraId="62590C43" w14:textId="77777777" w:rsidR="00F06328" w:rsidRPr="004636D1" w:rsidRDefault="00F06328" w:rsidP="00F06328">
      <w:pPr>
        <w:pStyle w:val="B1"/>
      </w:pPr>
      <w:r w:rsidRPr="004636D1">
        <w:t>2)</w:t>
      </w:r>
      <w:r w:rsidRPr="004636D1">
        <w:rPr>
          <w:b/>
        </w:rPr>
        <w:tab/>
      </w:r>
      <w:r w:rsidRPr="004636D1">
        <w:t>measurement reporting requirements:</w:t>
      </w:r>
    </w:p>
    <w:p w14:paraId="0D38432E" w14:textId="77777777" w:rsidR="00F06328" w:rsidRPr="004636D1" w:rsidRDefault="00F06328" w:rsidP="00F06328">
      <w:pPr>
        <w:pStyle w:val="B2"/>
      </w:pPr>
      <w:r w:rsidRPr="004636D1">
        <w:t>-</w:t>
      </w:r>
      <w:r w:rsidRPr="004636D1">
        <w:tab/>
        <w:t>this allows the system operator to specify the measurement related information to be reported, if required (e.g. omitting zero valued counts).. The frequency at which scheduled result reports shall be generated also has to be defined, if it may deviate from the granularity period. Particular functions, which exceed the requirements set out in the present document, are provided if the optional Q3 interface specified in 3GPP TS 52.402 [22] is implemented for GSM.</w:t>
      </w:r>
    </w:p>
    <w:p w14:paraId="4275F136" w14:textId="77777777" w:rsidR="00F06328" w:rsidRPr="004636D1" w:rsidRDefault="00F06328" w:rsidP="00F06328">
      <w:pPr>
        <w:pStyle w:val="B1"/>
      </w:pPr>
      <w:r w:rsidRPr="004636D1">
        <w:t>3)</w:t>
      </w:r>
      <w:r w:rsidRPr="004636D1">
        <w:rPr>
          <w:b/>
        </w:rPr>
        <w:tab/>
      </w:r>
      <w:r w:rsidRPr="004636D1">
        <w:t>measurement result transfer requirements:</w:t>
      </w:r>
    </w:p>
    <w:p w14:paraId="41B3729E" w14:textId="77777777" w:rsidR="00F06328" w:rsidRPr="004636D1" w:rsidRDefault="00F06328" w:rsidP="00F06328">
      <w:pPr>
        <w:pStyle w:val="B2"/>
      </w:pPr>
      <w:r w:rsidRPr="004636D1">
        <w:t>-</w:t>
      </w:r>
      <w:r w:rsidRPr="004636D1">
        <w:tab/>
        <w:t>The result transfer requirements in the present document are limited to the file based Itf-N, used to forward the measurement results to the NM. If ItF-N is implemented in the EM, then measurement results can be transferred from the NE to the EM, and/or they are stored locally in the NE and can be retrieved when required. If Itf-N is implemented in the NEs, then the PM result files are sent directly from the NE to the NM, involving control by the EM as required, The EM shall support all administration functions necessary to fulfil the above result transfer requirement.;</w:t>
      </w:r>
    </w:p>
    <w:p w14:paraId="1C40F49D" w14:textId="77777777" w:rsidR="00F06328" w:rsidRPr="004636D1" w:rsidRDefault="00F06328" w:rsidP="00F06328">
      <w:pPr>
        <w:pStyle w:val="B2"/>
      </w:pPr>
      <w:r w:rsidRPr="004636D1">
        <w:t>-</w:t>
      </w:r>
      <w:r w:rsidRPr="004636D1">
        <w:tab/>
        <w:t>measurement results can be stored in the network (NEs or EM, depending on implementation option chosen for Itf-N) for retrieval by the NM when required.</w:t>
      </w:r>
    </w:p>
    <w:p w14:paraId="02F4DD04" w14:textId="77777777" w:rsidR="00F06328" w:rsidRPr="004636D1" w:rsidRDefault="00F06328" w:rsidP="00F06328">
      <w:pPr>
        <w:tabs>
          <w:tab w:val="left" w:pos="709"/>
        </w:tabs>
        <w:ind w:right="-1"/>
      </w:pPr>
      <w:r w:rsidRPr="004636D1">
        <w:rPr>
          <w:b/>
        </w:rPr>
        <w:t>A (performance) measurement job,</w:t>
      </w:r>
      <w:r w:rsidRPr="004636D1">
        <w:t xml:space="preserve"> covers the measurement data collection as described in point 1 above. If the Q3 interface for GSM is implemented, it also covers the measurement reporting requirements, as described in point 2 above. In UMTS, the reporting requirements may be covered by the measurement job, or they may be administered per NE, per management domain, or per EM, as chosen by the vendor. It is up to the implementation whether requirements for the result transfer or the local storage of results are specified within the measurement job, particularly since the use of standard protocols, such as FTP, is foreseen.</w:t>
      </w:r>
    </w:p>
    <w:p w14:paraId="06CF9BDA" w14:textId="77777777" w:rsidR="00F06328" w:rsidRPr="004636D1" w:rsidRDefault="00F06328" w:rsidP="00F06328">
      <w:pPr>
        <w:tabs>
          <w:tab w:val="left" w:pos="709"/>
        </w:tabs>
        <w:ind w:right="-1"/>
      </w:pPr>
      <w:r w:rsidRPr="004636D1">
        <w:t>A measurement job can be created, modified, displayed or deleted by the EM. In addition, measurement job activities in the NE can be suspended and resumed on request of the EM.</w:t>
      </w:r>
    </w:p>
    <w:p w14:paraId="659AB2EB" w14:textId="77777777" w:rsidR="00F06328" w:rsidRPr="004636D1" w:rsidRDefault="00F06328" w:rsidP="00F06328">
      <w:pPr>
        <w:tabs>
          <w:tab w:val="left" w:pos="709"/>
        </w:tabs>
        <w:ind w:right="-1"/>
      </w:pPr>
      <w:r w:rsidRPr="004636D1">
        <w:t>The system operator shall specify the required measurement parameters upon initiation of a measurement job. These parameters consist of, among others, recording schedule, granularity, and measurement type(s), as listed above.</w:t>
      </w:r>
    </w:p>
    <w:p w14:paraId="7ACEBF18" w14:textId="77777777" w:rsidR="00F06328" w:rsidRPr="004636D1" w:rsidRDefault="00F06328" w:rsidP="00F06328">
      <w:pPr>
        <w:keepLines/>
        <w:tabs>
          <w:tab w:val="left" w:pos="709"/>
        </w:tabs>
        <w:ind w:right="-1"/>
      </w:pPr>
      <w:r w:rsidRPr="004636D1">
        <w:lastRenderedPageBreak/>
        <w:t>A standard set of measurements that generate the required data is defined in 3GPP TS 52.402 [22] for GSM</w:t>
      </w:r>
      <w:r w:rsidRPr="004636D1">
        <w:rPr>
          <w:lang w:eastAsia="zh-CN"/>
        </w:rPr>
        <w:t>,</w:t>
      </w:r>
      <w:r w:rsidRPr="004636D1">
        <w:t xml:space="preserve"> </w:t>
      </w:r>
      <w:r w:rsidRPr="004636D1">
        <w:rPr>
          <w:lang w:eastAsia="zh-CN"/>
        </w:rPr>
        <w:t xml:space="preserve">in 3GPP </w:t>
      </w:r>
      <w:r w:rsidRPr="004636D1">
        <w:rPr>
          <w:lang w:eastAsia="zh-CN"/>
        </w:rPr>
        <w:br/>
      </w:r>
      <w:r w:rsidRPr="004636D1">
        <w:t>TS 32.40</w:t>
      </w:r>
      <w:r w:rsidRPr="004636D1">
        <w:rPr>
          <w:lang w:eastAsia="zh-CN"/>
        </w:rPr>
        <w:t>5</w:t>
      </w:r>
      <w:r w:rsidRPr="004636D1">
        <w:t xml:space="preserve"> [</w:t>
      </w:r>
      <w:r w:rsidRPr="004636D1">
        <w:rPr>
          <w:lang w:eastAsia="zh-CN"/>
        </w:rPr>
        <w:t>32</w:t>
      </w:r>
      <w:r w:rsidRPr="004636D1">
        <w:t>]</w:t>
      </w:r>
      <w:r w:rsidRPr="004636D1">
        <w:rPr>
          <w:lang w:eastAsia="zh-CN"/>
        </w:rPr>
        <w:t>,</w:t>
      </w:r>
      <w:r w:rsidRPr="004636D1">
        <w:t xml:space="preserve"> TS 32.40</w:t>
      </w:r>
      <w:r w:rsidRPr="004636D1">
        <w:rPr>
          <w:lang w:eastAsia="zh-CN"/>
        </w:rPr>
        <w:t>6</w:t>
      </w:r>
      <w:r w:rsidRPr="004636D1">
        <w:t xml:space="preserve"> [</w:t>
      </w:r>
      <w:r w:rsidRPr="004636D1">
        <w:rPr>
          <w:lang w:eastAsia="zh-CN"/>
        </w:rPr>
        <w:t>3</w:t>
      </w:r>
      <w:r w:rsidRPr="004636D1">
        <w:t>3]</w:t>
      </w:r>
      <w:r w:rsidRPr="004636D1">
        <w:rPr>
          <w:lang w:eastAsia="zh-CN"/>
        </w:rPr>
        <w:t>,</w:t>
      </w:r>
      <w:r w:rsidRPr="004636D1">
        <w:t xml:space="preserve"> TS 32.40</w:t>
      </w:r>
      <w:r w:rsidRPr="004636D1">
        <w:rPr>
          <w:lang w:eastAsia="zh-CN"/>
        </w:rPr>
        <w:t>7</w:t>
      </w:r>
      <w:r w:rsidRPr="004636D1">
        <w:t xml:space="preserve"> [</w:t>
      </w:r>
      <w:r w:rsidRPr="004636D1">
        <w:rPr>
          <w:lang w:eastAsia="zh-CN"/>
        </w:rPr>
        <w:t>34</w:t>
      </w:r>
      <w:r w:rsidRPr="004636D1">
        <w:t>]</w:t>
      </w:r>
      <w:r w:rsidRPr="004636D1">
        <w:rPr>
          <w:lang w:eastAsia="zh-CN"/>
        </w:rPr>
        <w:t>,</w:t>
      </w:r>
      <w:r w:rsidRPr="004636D1">
        <w:t xml:space="preserve"> TS 32.40</w:t>
      </w:r>
      <w:r w:rsidRPr="004636D1">
        <w:rPr>
          <w:lang w:eastAsia="zh-CN"/>
        </w:rPr>
        <w:t>8</w:t>
      </w:r>
      <w:r w:rsidRPr="004636D1">
        <w:t xml:space="preserve"> [</w:t>
      </w:r>
      <w:r w:rsidRPr="004636D1">
        <w:rPr>
          <w:lang w:eastAsia="zh-CN"/>
        </w:rPr>
        <w:t>35</w:t>
      </w:r>
      <w:r w:rsidRPr="004636D1">
        <w:t>] for UMTS and combined GSM/UMTS systems</w:t>
      </w:r>
      <w:r>
        <w:t>,</w:t>
      </w:r>
      <w:r w:rsidRPr="004636D1">
        <w:rPr>
          <w:lang w:eastAsia="zh-CN"/>
        </w:rPr>
        <w:t xml:space="preserve">in </w:t>
      </w:r>
      <w:r w:rsidRPr="004636D1">
        <w:t>TS 32.40</w:t>
      </w:r>
      <w:r w:rsidRPr="004636D1">
        <w:rPr>
          <w:lang w:eastAsia="zh-CN"/>
        </w:rPr>
        <w:t>9</w:t>
      </w:r>
      <w:r w:rsidRPr="004636D1">
        <w:t xml:space="preserve"> [</w:t>
      </w:r>
      <w:r w:rsidRPr="004636D1">
        <w:rPr>
          <w:lang w:eastAsia="zh-CN"/>
        </w:rPr>
        <w:t>36</w:t>
      </w:r>
      <w:r w:rsidRPr="004636D1">
        <w:t>]</w:t>
      </w:r>
      <w:r w:rsidRPr="004636D1">
        <w:rPr>
          <w:lang w:eastAsia="zh-CN"/>
        </w:rPr>
        <w:t xml:space="preserve"> for IMS</w:t>
      </w:r>
      <w:r>
        <w:t xml:space="preserve">, in TS 32.425 [37] for E-UTRAN, in TS 32.426 [38] for EPC, in TS 32.452 [39] for Home Node B (HNB) Subsystem (HNS) and in TS.32.453 [40] for </w:t>
      </w:r>
      <w:r>
        <w:rPr>
          <w:lang w:eastAsia="zh-CN"/>
        </w:rPr>
        <w:t>Home enhanced Node B (HeNB) Subsystem (HeNS)</w:t>
      </w:r>
      <w:r w:rsidR="00E76334" w:rsidRPr="00E76334">
        <w:rPr>
          <w:lang w:eastAsia="zh-CN"/>
        </w:rPr>
        <w:t xml:space="preserve"> </w:t>
      </w:r>
      <w:r w:rsidR="00E76334" w:rsidRPr="00C71E5B">
        <w:rPr>
          <w:lang w:eastAsia="zh-CN"/>
        </w:rPr>
        <w:t xml:space="preserve">, in </w:t>
      </w:r>
      <w:r w:rsidR="00E76334" w:rsidRPr="00C71E5B">
        <w:t xml:space="preserve">TS 28.402 [41] </w:t>
      </w:r>
      <w:r w:rsidR="00E76334" w:rsidRPr="00BB3F4A">
        <w:rPr>
          <w:lang w:eastAsia="zh-CN"/>
        </w:rPr>
        <w:t xml:space="preserve">for </w:t>
      </w:r>
      <w:r w:rsidR="00E76334" w:rsidRPr="00D05FC4">
        <w:t>Evolved Packet Core (EPC) and non-3GPP access Interworking System</w:t>
      </w:r>
      <w:r w:rsidR="00E76334" w:rsidRPr="009B2772">
        <w:rPr>
          <w:color w:val="444444"/>
        </w:rPr>
        <w:t xml:space="preserve"> </w:t>
      </w:r>
      <w:r w:rsidR="00E76334" w:rsidRPr="005209B0">
        <w:t xml:space="preserve">and </w:t>
      </w:r>
      <w:r w:rsidR="00E76334" w:rsidRPr="00C71E5B">
        <w:t xml:space="preserve">in TS 28.403 [42] </w:t>
      </w:r>
      <w:r w:rsidR="00E76334">
        <w:t xml:space="preserve">for </w:t>
      </w:r>
      <w:r w:rsidR="00E76334" w:rsidRPr="004E3810">
        <w:rPr>
          <w:bCs/>
        </w:rPr>
        <w:t>Wireless Local Area Network (WLAN)</w:t>
      </w:r>
      <w:r w:rsidR="00E76334" w:rsidRPr="005209B0">
        <w:t>.</w:t>
      </w:r>
      <w:r w:rsidRPr="004636D1">
        <w:t xml:space="preserve"> However, a significant number of additional measurements is expected from real implementations. These will mainly consist of measurements for the underlying technologies, which are not 3G</w:t>
      </w:r>
      <w:r w:rsidR="00C47FE8">
        <w:t>PP</w:t>
      </w:r>
      <w:r w:rsidRPr="004636D1">
        <w:t xml:space="preserve"> specific, such as ATM or IP, but is also due to specific vendor implementations. While the NM interface (Itf-N) for result transfer of both standard and non-standard measurements is fully standardised Performance Measurement File Format Definition 3GPP TS 32.4</w:t>
      </w:r>
      <w:r w:rsidRPr="004636D1">
        <w:rPr>
          <w:lang w:eastAsia="zh-CN"/>
        </w:rPr>
        <w:t>32</w:t>
      </w:r>
      <w:r w:rsidRPr="004636D1">
        <w:t xml:space="preserve"> [29], the interface between </w:t>
      </w:r>
      <w:smartTag w:uri="urn:schemas-microsoft-com:office:smarttags" w:element="PersonName">
        <w:smartTagPr>
          <w:attr w:name="ProductID" w:val="EM and NE"/>
        </w:smartTagPr>
        <w:r w:rsidRPr="004636D1">
          <w:t>EM and NE</w:t>
        </w:r>
      </w:smartTag>
      <w:r w:rsidRPr="004636D1">
        <w:t xml:space="preserve"> is only standardised in functional terms. In UMTS, implementation details of this interface are vendor specific. In GSM, it may be implementation specific or implemented in compliance with the OSI interface specified in 3GPP TS 52.402 [22].</w:t>
      </w:r>
    </w:p>
    <w:p w14:paraId="6885F58D" w14:textId="77777777" w:rsidR="0032167D" w:rsidRPr="004636D1" w:rsidRDefault="0032167D">
      <w:pPr>
        <w:pStyle w:val="Heading2"/>
      </w:pPr>
      <w:bookmarkStart w:id="35" w:name="_Toc311472132"/>
      <w:r w:rsidRPr="004636D1">
        <w:t>5.3</w:t>
      </w:r>
      <w:r w:rsidRPr="004636D1">
        <w:tab/>
        <w:t>Plug &amp; Measure</w:t>
      </w:r>
      <w:bookmarkEnd w:id="35"/>
    </w:p>
    <w:p w14:paraId="762A098C" w14:textId="77777777" w:rsidR="00BF38D5" w:rsidRPr="004636D1" w:rsidRDefault="00BF38D5" w:rsidP="00BF38D5">
      <w:r w:rsidRPr="004636D1">
        <w:t>To be completed in a later Release.</w:t>
      </w:r>
    </w:p>
    <w:p w14:paraId="45BD2C35" w14:textId="77777777" w:rsidR="0032167D" w:rsidRPr="004636D1" w:rsidRDefault="0032167D">
      <w:pPr>
        <w:pStyle w:val="Heading2"/>
        <w:ind w:right="-1"/>
      </w:pPr>
      <w:bookmarkStart w:id="36" w:name="_Toc311472133"/>
      <w:r w:rsidRPr="004636D1">
        <w:t>5.4</w:t>
      </w:r>
      <w:r w:rsidRPr="004636D1">
        <w:tab/>
        <w:t>Measurement jobs</w:t>
      </w:r>
      <w:bookmarkEnd w:id="36"/>
    </w:p>
    <w:p w14:paraId="0555B9E9" w14:textId="77777777" w:rsidR="0032167D" w:rsidRPr="004636D1" w:rsidRDefault="0032167D">
      <w:pPr>
        <w:tabs>
          <w:tab w:val="left" w:pos="709"/>
        </w:tabs>
        <w:ind w:right="-1"/>
      </w:pPr>
      <w:r w:rsidRPr="004636D1">
        <w:t>Measurement jobs may be only visible at the (proprietary) interface between the EM and the NE. Measurement job administration functions in the EM may hide the measurement jobs from the user interface by providing higher levels of abstraction for the benefit of ease of use.</w:t>
      </w:r>
    </w:p>
    <w:p w14:paraId="44C9CC27" w14:textId="77777777" w:rsidR="0032167D" w:rsidRPr="004636D1" w:rsidRDefault="0032167D">
      <w:pPr>
        <w:tabs>
          <w:tab w:val="left" w:pos="709"/>
        </w:tabs>
        <w:ind w:right="-1"/>
      </w:pPr>
      <w:r w:rsidRPr="004636D1">
        <w:t>When defining a measurement job, the following aspects have to be considered.</w:t>
      </w:r>
    </w:p>
    <w:p w14:paraId="0CA9C9F7" w14:textId="77777777" w:rsidR="0032167D" w:rsidRPr="004636D1" w:rsidRDefault="0032167D">
      <w:pPr>
        <w:pStyle w:val="Heading3"/>
        <w:ind w:right="-1"/>
      </w:pPr>
      <w:bookmarkStart w:id="37" w:name="_Toc311472134"/>
      <w:r w:rsidRPr="004636D1">
        <w:t>5.4.1</w:t>
      </w:r>
      <w:r w:rsidRPr="004636D1">
        <w:tab/>
        <w:t>Measurement job characteristics</w:t>
      </w:r>
      <w:bookmarkEnd w:id="37"/>
    </w:p>
    <w:p w14:paraId="68B5BB61" w14:textId="77777777" w:rsidR="0032167D" w:rsidRPr="004636D1" w:rsidRDefault="0032167D">
      <w:pPr>
        <w:pStyle w:val="Heading4"/>
      </w:pPr>
      <w:bookmarkStart w:id="38" w:name="_Toc311472135"/>
      <w:r w:rsidRPr="004636D1">
        <w:t>5.4.1.1</w:t>
      </w:r>
      <w:r w:rsidRPr="004636D1">
        <w:tab/>
        <w:t>Measurement types</w:t>
      </w:r>
      <w:bookmarkEnd w:id="38"/>
    </w:p>
    <w:p w14:paraId="1EE2705A" w14:textId="77777777" w:rsidR="008B149E" w:rsidRPr="004636D1" w:rsidRDefault="008B149E" w:rsidP="008B149E">
      <w:pPr>
        <w:tabs>
          <w:tab w:val="left" w:pos="709"/>
        </w:tabs>
        <w:ind w:right="-1"/>
      </w:pPr>
      <w:r w:rsidRPr="004636D1">
        <w:t>Every measurement job consists of one or more measurement types (as defined in Performance Measurement File Format Definition 3GPP TS 32.432 [29]), for which it collects measurement data. The measurement type(s) contained in a job may apply to one or more network resources of the same type, e.g. a measurement job may be related to one or several NodeB(s). A measurement job will only produce results for the measurement type(s) it contains.</w:t>
      </w:r>
    </w:p>
    <w:p w14:paraId="6FFCE6B0" w14:textId="77777777" w:rsidR="0032167D" w:rsidRPr="004636D1" w:rsidRDefault="0032167D">
      <w:pPr>
        <w:pStyle w:val="Heading4"/>
      </w:pPr>
      <w:bookmarkStart w:id="39" w:name="_Toc311472136"/>
      <w:r w:rsidRPr="004636D1">
        <w:t>5.4.1.2</w:t>
      </w:r>
      <w:r w:rsidRPr="004636D1">
        <w:tab/>
        <w:t>Measurement sub-types</w:t>
      </w:r>
      <w:bookmarkEnd w:id="39"/>
    </w:p>
    <w:p w14:paraId="542ADE67" w14:textId="77777777" w:rsidR="00F06328" w:rsidRPr="004636D1" w:rsidRDefault="00F06328" w:rsidP="00F06328">
      <w:r w:rsidRPr="004636D1">
        <w:t>Many of the measurement types specified produce single result values, i.e. the measurement is characterised by a single measurement type as specified in TS 52.402 [22]</w:t>
      </w:r>
      <w:r w:rsidRPr="004636D1">
        <w:rPr>
          <w:lang w:eastAsia="zh-CN"/>
        </w:rPr>
        <w:t>,</w:t>
      </w:r>
      <w:r>
        <w:rPr>
          <w:lang w:eastAsia="zh-CN"/>
        </w:rPr>
        <w:t xml:space="preserve"> </w:t>
      </w:r>
      <w:r w:rsidRPr="004636D1">
        <w:t>TS 32.40</w:t>
      </w:r>
      <w:r w:rsidRPr="004636D1">
        <w:rPr>
          <w:lang w:eastAsia="zh-CN"/>
        </w:rPr>
        <w:t>5</w:t>
      </w:r>
      <w:r w:rsidRPr="004636D1">
        <w:t xml:space="preserve"> [</w:t>
      </w:r>
      <w:r w:rsidRPr="004636D1">
        <w:rPr>
          <w:lang w:eastAsia="zh-CN"/>
        </w:rPr>
        <w:t>32</w:t>
      </w:r>
      <w:r w:rsidRPr="004636D1">
        <w:t>]</w:t>
      </w:r>
      <w:r w:rsidRPr="004636D1">
        <w:rPr>
          <w:lang w:eastAsia="zh-CN"/>
        </w:rPr>
        <w:t>,</w:t>
      </w:r>
      <w:r w:rsidRPr="004636D1">
        <w:t xml:space="preserve"> TS 32.40</w:t>
      </w:r>
      <w:r w:rsidRPr="004636D1">
        <w:rPr>
          <w:lang w:eastAsia="zh-CN"/>
        </w:rPr>
        <w:t>6</w:t>
      </w:r>
      <w:r w:rsidRPr="004636D1">
        <w:t xml:space="preserve"> [</w:t>
      </w:r>
      <w:r w:rsidRPr="004636D1">
        <w:rPr>
          <w:lang w:eastAsia="zh-CN"/>
        </w:rPr>
        <w:t>3</w:t>
      </w:r>
      <w:r w:rsidRPr="004636D1">
        <w:t>3]</w:t>
      </w:r>
      <w:r w:rsidRPr="004636D1">
        <w:rPr>
          <w:lang w:eastAsia="zh-CN"/>
        </w:rPr>
        <w:t>,</w:t>
      </w:r>
      <w:r w:rsidRPr="004636D1">
        <w:t xml:space="preserve"> TS 32.40</w:t>
      </w:r>
      <w:r w:rsidRPr="004636D1">
        <w:rPr>
          <w:lang w:eastAsia="zh-CN"/>
        </w:rPr>
        <w:t>7</w:t>
      </w:r>
      <w:r w:rsidRPr="004636D1">
        <w:t xml:space="preserve"> [</w:t>
      </w:r>
      <w:r w:rsidRPr="004636D1">
        <w:rPr>
          <w:lang w:eastAsia="zh-CN"/>
        </w:rPr>
        <w:t>34</w:t>
      </w:r>
      <w:r w:rsidRPr="004636D1">
        <w:t>]</w:t>
      </w:r>
      <w:r w:rsidRPr="004636D1">
        <w:rPr>
          <w:lang w:eastAsia="zh-CN"/>
        </w:rPr>
        <w:t>,</w:t>
      </w:r>
      <w:r w:rsidRPr="004636D1">
        <w:t xml:space="preserve"> TS 32.40</w:t>
      </w:r>
      <w:r w:rsidRPr="004636D1">
        <w:rPr>
          <w:lang w:eastAsia="zh-CN"/>
        </w:rPr>
        <w:t>8</w:t>
      </w:r>
      <w:r w:rsidRPr="004636D1">
        <w:t xml:space="preserve"> [</w:t>
      </w:r>
      <w:r w:rsidRPr="004636D1">
        <w:rPr>
          <w:lang w:eastAsia="zh-CN"/>
        </w:rPr>
        <w:t>35</w:t>
      </w:r>
      <w:r w:rsidRPr="004636D1">
        <w:t>]</w:t>
      </w:r>
      <w:r>
        <w:rPr>
          <w:lang w:eastAsia="zh-CN"/>
        </w:rPr>
        <w:t>,</w:t>
      </w:r>
      <w:r w:rsidRPr="004636D1">
        <w:t xml:space="preserve"> TS 32.40</w:t>
      </w:r>
      <w:r w:rsidRPr="004636D1">
        <w:rPr>
          <w:lang w:eastAsia="zh-CN"/>
        </w:rPr>
        <w:t>9</w:t>
      </w:r>
      <w:r w:rsidRPr="004636D1">
        <w:t xml:space="preserve"> [</w:t>
      </w:r>
      <w:r w:rsidRPr="004636D1">
        <w:rPr>
          <w:lang w:eastAsia="zh-CN"/>
        </w:rPr>
        <w:t>36</w:t>
      </w:r>
      <w:r w:rsidRPr="004636D1">
        <w:t>]</w:t>
      </w:r>
      <w:r>
        <w:t>, TS 32.425 [37], TS 32.426 [38], TS 32.452 [39]</w:t>
      </w:r>
      <w:r w:rsidR="00E76334" w:rsidRPr="00E76334">
        <w:t xml:space="preserve"> </w:t>
      </w:r>
      <w:r w:rsidR="00E76334">
        <w:t>,</w:t>
      </w:r>
      <w:r>
        <w:t xml:space="preserve"> TS.32.453 [40]</w:t>
      </w:r>
      <w:r w:rsidR="00E76334" w:rsidRPr="00E76334">
        <w:t xml:space="preserve"> </w:t>
      </w:r>
      <w:r w:rsidR="00E76334">
        <w:t>, TS 28.402 [41] and TS 28.403 [42]</w:t>
      </w:r>
      <w:r w:rsidRPr="004636D1">
        <w:t>. In other cases, however, the event or procedure being measured can be characterised by several sub-types, or, depending on the measurement definition, by several causes, e.g. successful termination of a procedure and unsuccessful termination for all failure causes. As far as a measurement type is defined to capture per cause information of the event or procedure being measured, the causes and cause codes are specified in "other" 3GPP TSs, i.e. in the TS defining the procedure being measured</w:t>
      </w:r>
      <w:r w:rsidRPr="004636D1">
        <w:rPr>
          <w:lang w:eastAsia="zh-CN"/>
        </w:rPr>
        <w:t>.</w:t>
      </w:r>
      <w:r w:rsidRPr="004636D1">
        <w:t xml:space="preserve"> In other cases, the sub-types are specified in the measurement type definitions in TS 52.402 [22]</w:t>
      </w:r>
      <w:r w:rsidRPr="004636D1">
        <w:rPr>
          <w:lang w:eastAsia="zh-CN"/>
        </w:rPr>
        <w:t>,</w:t>
      </w:r>
      <w:r w:rsidRPr="004636D1">
        <w:t xml:space="preserve"> TS 32.40</w:t>
      </w:r>
      <w:r w:rsidRPr="004636D1">
        <w:rPr>
          <w:lang w:eastAsia="zh-CN"/>
        </w:rPr>
        <w:t>5</w:t>
      </w:r>
      <w:r w:rsidRPr="004636D1">
        <w:t xml:space="preserve"> [</w:t>
      </w:r>
      <w:r w:rsidRPr="004636D1">
        <w:rPr>
          <w:lang w:eastAsia="zh-CN"/>
        </w:rPr>
        <w:t>32</w:t>
      </w:r>
      <w:r w:rsidRPr="004636D1">
        <w:t>]</w:t>
      </w:r>
      <w:r w:rsidRPr="004636D1">
        <w:rPr>
          <w:lang w:eastAsia="zh-CN"/>
        </w:rPr>
        <w:t>,</w:t>
      </w:r>
      <w:r w:rsidRPr="004636D1">
        <w:t xml:space="preserve"> TS 32.40</w:t>
      </w:r>
      <w:r w:rsidRPr="004636D1">
        <w:rPr>
          <w:lang w:eastAsia="zh-CN"/>
        </w:rPr>
        <w:t>6</w:t>
      </w:r>
      <w:r w:rsidRPr="004636D1">
        <w:t xml:space="preserve"> [</w:t>
      </w:r>
      <w:r w:rsidRPr="004636D1">
        <w:rPr>
          <w:lang w:eastAsia="zh-CN"/>
        </w:rPr>
        <w:t>3</w:t>
      </w:r>
      <w:r w:rsidRPr="004636D1">
        <w:t>3]</w:t>
      </w:r>
      <w:r w:rsidRPr="004636D1">
        <w:rPr>
          <w:lang w:eastAsia="zh-CN"/>
        </w:rPr>
        <w:t>,</w:t>
      </w:r>
      <w:r w:rsidRPr="004636D1">
        <w:t xml:space="preserve"> TS 32.40</w:t>
      </w:r>
      <w:r w:rsidRPr="004636D1">
        <w:rPr>
          <w:lang w:eastAsia="zh-CN"/>
        </w:rPr>
        <w:t>7</w:t>
      </w:r>
      <w:r w:rsidRPr="004636D1">
        <w:t xml:space="preserve"> [</w:t>
      </w:r>
      <w:r w:rsidRPr="004636D1">
        <w:rPr>
          <w:lang w:eastAsia="zh-CN"/>
        </w:rPr>
        <w:t>34</w:t>
      </w:r>
      <w:r w:rsidRPr="004636D1">
        <w:t>]</w:t>
      </w:r>
      <w:r w:rsidRPr="004636D1">
        <w:rPr>
          <w:lang w:eastAsia="zh-CN"/>
        </w:rPr>
        <w:t>,</w:t>
      </w:r>
      <w:r w:rsidRPr="004636D1">
        <w:t xml:space="preserve"> TS 32.40</w:t>
      </w:r>
      <w:r w:rsidRPr="004636D1">
        <w:rPr>
          <w:lang w:eastAsia="zh-CN"/>
        </w:rPr>
        <w:t>8</w:t>
      </w:r>
      <w:r w:rsidRPr="004636D1">
        <w:t xml:space="preserve"> [</w:t>
      </w:r>
      <w:r w:rsidRPr="004636D1">
        <w:rPr>
          <w:lang w:eastAsia="zh-CN"/>
        </w:rPr>
        <w:t>35</w:t>
      </w:r>
      <w:r w:rsidRPr="004636D1">
        <w:t>]</w:t>
      </w:r>
      <w:r>
        <w:t xml:space="preserve">, </w:t>
      </w:r>
      <w:r w:rsidRPr="004636D1">
        <w:t>TS 32.40</w:t>
      </w:r>
      <w:r w:rsidRPr="004636D1">
        <w:rPr>
          <w:lang w:eastAsia="zh-CN"/>
        </w:rPr>
        <w:t>9</w:t>
      </w:r>
      <w:r w:rsidRPr="004636D1">
        <w:t xml:space="preserve"> [</w:t>
      </w:r>
      <w:r w:rsidRPr="004636D1">
        <w:rPr>
          <w:lang w:eastAsia="zh-CN"/>
        </w:rPr>
        <w:t>36</w:t>
      </w:r>
      <w:r w:rsidRPr="004636D1">
        <w:t>]</w:t>
      </w:r>
      <w:r>
        <w:t>, TS 32.425 [37], TS 32.426 [38], TS 32.452 [39]</w:t>
      </w:r>
      <w:r w:rsidR="00E76334" w:rsidRPr="00E76334">
        <w:t xml:space="preserve"> </w:t>
      </w:r>
      <w:r w:rsidR="00E76334">
        <w:t>,</w:t>
      </w:r>
      <w:r>
        <w:t>TS.32.453 [40]</w:t>
      </w:r>
      <w:r w:rsidR="00E76334" w:rsidRPr="00E76334">
        <w:t xml:space="preserve"> </w:t>
      </w:r>
      <w:r w:rsidR="00E76334">
        <w:t>,</w:t>
      </w:r>
      <w:r w:rsidR="00E76334" w:rsidRPr="00E86A17">
        <w:t xml:space="preserve"> </w:t>
      </w:r>
      <w:r w:rsidR="00E76334">
        <w:t>TS 28.402 [41] and TS 28.403 [42]</w:t>
      </w:r>
      <w:r w:rsidRPr="004636D1">
        <w:t>. For UMTS</w:t>
      </w:r>
      <w:r>
        <w:t xml:space="preserve"> systems, </w:t>
      </w:r>
      <w:r w:rsidRPr="004636D1">
        <w:t>combined UMTS/GSM systems</w:t>
      </w:r>
      <w:r>
        <w:t xml:space="preserve"> and for LTE systems</w:t>
      </w:r>
      <w:r w:rsidRPr="004636D1">
        <w:t>, this information is described in detail in the measurement definition templates, see TS 32.40</w:t>
      </w:r>
      <w:r w:rsidRPr="004636D1">
        <w:rPr>
          <w:lang w:eastAsia="zh-CN"/>
        </w:rPr>
        <w:t>4</w:t>
      </w:r>
      <w:r w:rsidRPr="004636D1">
        <w:t xml:space="preserve"> [</w:t>
      </w:r>
      <w:r w:rsidRPr="004636D1">
        <w:rPr>
          <w:lang w:eastAsia="zh-CN"/>
        </w:rPr>
        <w:t>31</w:t>
      </w:r>
      <w:r w:rsidRPr="004636D1">
        <w:t>].</w:t>
      </w:r>
    </w:p>
    <w:p w14:paraId="0BA307FD" w14:textId="77777777" w:rsidR="0032167D" w:rsidRPr="004636D1" w:rsidRDefault="0032167D">
      <w:r w:rsidRPr="004636D1">
        <w:t>Per cause measurements, where the causes are defined in the 3GPP TS that specifies the procedure or event being measured, may lead in certain cases to a huge number of measurement sub-types which will increase substantially the size of the measurement result file. Since not all per cause measurements may be useful for the system operator, two options are possible for the management of the corresponding measurement sub-types:</w:t>
      </w:r>
    </w:p>
    <w:p w14:paraId="08761DF9" w14:textId="77777777" w:rsidR="0032167D" w:rsidRPr="004636D1" w:rsidRDefault="00C578E5" w:rsidP="007B0ED6">
      <w:pPr>
        <w:pStyle w:val="B1"/>
        <w:tabs>
          <w:tab w:val="left" w:pos="851"/>
        </w:tabs>
      </w:pPr>
      <w:r>
        <w:t>-</w:t>
      </w:r>
      <w:r>
        <w:tab/>
      </w:r>
      <w:r w:rsidR="0032167D" w:rsidRPr="004636D1">
        <w:t>support all the sub-types corresponding to the cause codes defined in the 3GPP TS that specifies the procedure or event being measured. In that case, the sum over the result values of all supported per cause measurements is equal to the total sum across all defined sub-types, and therefore no sum value shall be provided in the measurement result files.</w:t>
      </w:r>
    </w:p>
    <w:p w14:paraId="3668A19D" w14:textId="77777777" w:rsidR="0032167D" w:rsidRPr="004636D1" w:rsidRDefault="00C578E5" w:rsidP="00C578E5">
      <w:pPr>
        <w:pStyle w:val="B1"/>
      </w:pPr>
      <w:r>
        <w:lastRenderedPageBreak/>
        <w:t>-</w:t>
      </w:r>
      <w:r>
        <w:tab/>
      </w:r>
      <w:r w:rsidR="0032167D" w:rsidRPr="004636D1">
        <w:t>support only a subset of the causes (allowed only if the cause codes are specified in "other" 3GPP TSs). In that case, the first value of the result sequence in the measurement result files must be the total sum across all the sub-types as defined in the "other" 3GPP TS, which may then be different from the sum over the result values of the supported sub-types. The keyword .</w:t>
      </w:r>
      <w:r w:rsidR="0032167D" w:rsidRPr="004636D1">
        <w:rPr>
          <w:i/>
        </w:rPr>
        <w:t>sum</w:t>
      </w:r>
      <w:r w:rsidR="0032167D" w:rsidRPr="004636D1">
        <w:t xml:space="preserve"> placed behind the measurement type is used to identify the sum subtype.</w:t>
      </w:r>
    </w:p>
    <w:p w14:paraId="670CDACD" w14:textId="77777777" w:rsidR="0032167D" w:rsidRPr="004636D1" w:rsidRDefault="0032167D">
      <w:r w:rsidRPr="004636D1">
        <w:t>If the definition of a measurement refers to specific failure causes or other sub-types then care shall be taken to assess which causes or sub-types are included. The choice of the supported causes/sub-types in the above cases is manufacturer dependent. Measurement job administration in the EM may also allow the system operators to select the sub-types of the measurement types that make up the measurement job, otherwise all sub-types supported by an implementation are included.</w:t>
      </w:r>
    </w:p>
    <w:p w14:paraId="7332D159" w14:textId="77777777" w:rsidR="0032167D" w:rsidRPr="004636D1" w:rsidRDefault="0032167D">
      <w:pPr>
        <w:pStyle w:val="Heading4"/>
      </w:pPr>
      <w:bookmarkStart w:id="40" w:name="_Toc311472137"/>
      <w:r w:rsidRPr="004636D1">
        <w:t>5.4.1.3</w:t>
      </w:r>
      <w:r w:rsidRPr="004636D1">
        <w:tab/>
        <w:t>Measurement schedule</w:t>
      </w:r>
      <w:bookmarkEnd w:id="40"/>
    </w:p>
    <w:p w14:paraId="7F962C3A" w14:textId="77777777" w:rsidR="0032167D" w:rsidRPr="004636D1" w:rsidRDefault="0032167D">
      <w:pPr>
        <w:tabs>
          <w:tab w:val="left" w:pos="709"/>
        </w:tabs>
        <w:ind w:right="-1"/>
      </w:pPr>
      <w:r w:rsidRPr="004636D1">
        <w:t>The measurement schedule specifies the time frames during which the measurement job will be active. The measurement job is active as soon as the starttime - if supplied in the schedule - is reached. The system shall support a job starttime of up to at least 30 days from the job creation date. If no starttime is provided, the measurement job shall become active immediately. The measurement job remains active until the stoptime - if supplied in the schedule - is reached. If no job stoptime is specified the measurement job will run indefinitely and can only be stopped by EM intervention, i.e. by deleting or suspending the measurement job.</w:t>
      </w:r>
    </w:p>
    <w:p w14:paraId="3F2BB8A9" w14:textId="77777777" w:rsidR="0032167D" w:rsidRPr="004636D1" w:rsidRDefault="0032167D">
      <w:pPr>
        <w:tabs>
          <w:tab w:val="left" w:pos="709"/>
        </w:tabs>
        <w:ind w:right="-1"/>
      </w:pPr>
      <w:r w:rsidRPr="004636D1">
        <w:t>The time frame defined by the measurement schedule may contain one or more recording intervals. These recording intervals may repeat on a daily and/or weekly basis and specify the time periods during which the measurement data is collected within the NE. A recording interval is identified by an interval starttime and an interval endtime, which lie between 00.00 and 24.00 hours, aligned on granularity period boundaries. Thus the length of a recording interval will be a multiple of the granularity period. For a single measurement type it shall be possible to specify several measurement jobs with different recording intervals as long as these intervals do not overlap. If it is required that a measurement type be observed by multiple measurement jobs with overlapping schedules then the system shall support multiple instances of that measurement type.</w:t>
      </w:r>
    </w:p>
    <w:p w14:paraId="0B581486" w14:textId="77777777" w:rsidR="0032167D" w:rsidRPr="004636D1" w:rsidRDefault="0032167D">
      <w:pPr>
        <w:pStyle w:val="Heading4"/>
      </w:pPr>
      <w:bookmarkStart w:id="41" w:name="_Toc311472138"/>
      <w:r w:rsidRPr="004636D1">
        <w:t>5.4.1.4</w:t>
      </w:r>
      <w:r w:rsidRPr="004636D1">
        <w:tab/>
        <w:t>Granularity period</w:t>
      </w:r>
      <w:bookmarkEnd w:id="41"/>
    </w:p>
    <w:p w14:paraId="4D180616" w14:textId="77777777" w:rsidR="0032167D" w:rsidRPr="004636D1" w:rsidRDefault="0032167D">
      <w:pPr>
        <w:tabs>
          <w:tab w:val="left" w:pos="709"/>
        </w:tabs>
        <w:ind w:right="-1"/>
      </w:pPr>
      <w:r w:rsidRPr="004636D1">
        <w:t xml:space="preserve">The granularity period is the time between the initiation of two successive gatherings of measurement data. </w:t>
      </w:r>
      <w:r w:rsidRPr="004636D1">
        <w:br/>
        <w:t>Valid values for the granularity period are 5 minutes, 15 minutes, 30 minutes, 1 hour. The minimum granularity period is 5 minutes in most cases, but for some measurements it may only make sense to collect data in a larger granularity period. The granularity period shall be synchronised on the full hour, but its value is not required to be changeable during the lifetime of the job.</w:t>
      </w:r>
    </w:p>
    <w:p w14:paraId="2DAE56AE" w14:textId="77777777" w:rsidR="0032167D" w:rsidRPr="004636D1" w:rsidRDefault="0032167D">
      <w:pPr>
        <w:pStyle w:val="Heading4"/>
      </w:pPr>
      <w:bookmarkStart w:id="42" w:name="_Toc311472139"/>
      <w:r w:rsidRPr="004636D1">
        <w:t>5.4.1.5</w:t>
      </w:r>
      <w:r w:rsidRPr="004636D1">
        <w:tab/>
        <w:t>Measurement reporting</w:t>
      </w:r>
      <w:bookmarkEnd w:id="42"/>
    </w:p>
    <w:p w14:paraId="14401F24" w14:textId="77777777" w:rsidR="0032167D" w:rsidRPr="004636D1" w:rsidRDefault="0032167D">
      <w:pPr>
        <w:keepNext/>
        <w:keepLines/>
        <w:tabs>
          <w:tab w:val="left" w:pos="709"/>
        </w:tabs>
        <w:ind w:right="-1"/>
      </w:pPr>
      <w:r w:rsidRPr="004636D1">
        <w:t xml:space="preserve">Each measurement job running on an NE produces scheduled measurement reports </w:t>
      </w:r>
      <w:r w:rsidR="00382A4D" w:rsidRPr="00B1589E">
        <w:t>(</w:t>
      </w:r>
      <w:r w:rsidR="00382A4D">
        <w:t xml:space="preserve">measurement </w:t>
      </w:r>
      <w:r w:rsidR="00382A4D" w:rsidRPr="00B1589E">
        <w:t xml:space="preserve">records) </w:t>
      </w:r>
      <w:r w:rsidRPr="004636D1">
        <w:t>at the end of each granularity period, and contains the information as requested by the system operator. This information consists of:</w:t>
      </w:r>
    </w:p>
    <w:p w14:paraId="7AF757F4" w14:textId="77777777" w:rsidR="0032167D" w:rsidRPr="004636D1" w:rsidRDefault="0032167D">
      <w:pPr>
        <w:pStyle w:val="B1"/>
        <w:keepNext/>
        <w:keepLines/>
      </w:pPr>
      <w:r w:rsidRPr="004636D1">
        <w:t>-</w:t>
      </w:r>
      <w:r w:rsidRPr="004636D1">
        <w:tab/>
        <w:t>an identification of the measurement job that generated the report;</w:t>
      </w:r>
    </w:p>
    <w:p w14:paraId="7DF62E76" w14:textId="77777777" w:rsidR="0032167D" w:rsidRPr="004636D1" w:rsidRDefault="0032167D">
      <w:pPr>
        <w:pStyle w:val="B1"/>
        <w:keepNext/>
        <w:keepLines/>
      </w:pPr>
      <w:r w:rsidRPr="004636D1">
        <w:t>-</w:t>
      </w:r>
      <w:r w:rsidRPr="004636D1">
        <w:tab/>
        <w:t>an identification of the involved measurement type(s) and the measured network resource(s) (e.g. NodeB);</w:t>
      </w:r>
    </w:p>
    <w:p w14:paraId="68616AC3" w14:textId="77777777" w:rsidR="0032167D" w:rsidRPr="004636D1" w:rsidRDefault="0032167D">
      <w:pPr>
        <w:pStyle w:val="B1"/>
        <w:keepNext/>
        <w:keepLines/>
      </w:pPr>
      <w:r w:rsidRPr="004636D1">
        <w:t>-</w:t>
      </w:r>
      <w:r w:rsidRPr="004636D1">
        <w:tab/>
        <w:t>a time stamp, referring to the end of the granularity period;</w:t>
      </w:r>
    </w:p>
    <w:p w14:paraId="7C49AB74" w14:textId="77777777" w:rsidR="0032167D" w:rsidRPr="004636D1" w:rsidRDefault="0032167D">
      <w:pPr>
        <w:pStyle w:val="B1"/>
        <w:keepNext/>
        <w:keepLines/>
      </w:pPr>
      <w:r w:rsidRPr="004636D1">
        <w:t>-</w:t>
      </w:r>
      <w:r w:rsidRPr="004636D1">
        <w:tab/>
        <w:t>for each measurement type, the result value(s) and an indication of the validity of the result value(s);</w:t>
      </w:r>
    </w:p>
    <w:p w14:paraId="31438192" w14:textId="77777777" w:rsidR="0032167D" w:rsidRPr="004636D1" w:rsidRDefault="0032167D">
      <w:pPr>
        <w:pStyle w:val="B1"/>
        <w:keepNext/>
        <w:keepLines/>
      </w:pPr>
      <w:r w:rsidRPr="004636D1">
        <w:t>-</w:t>
      </w:r>
      <w:r w:rsidRPr="004636D1">
        <w:tab/>
        <w:t>an indication if the scan is not complete, and the reason why the scan could not be completed.</w:t>
      </w:r>
    </w:p>
    <w:p w14:paraId="05CE7E68" w14:textId="77777777" w:rsidR="008B149E" w:rsidRPr="004636D1" w:rsidRDefault="008B149E" w:rsidP="008B149E">
      <w:pPr>
        <w:tabs>
          <w:tab w:val="left" w:pos="709"/>
        </w:tabs>
        <w:ind w:right="-1"/>
      </w:pPr>
      <w:r w:rsidRPr="004636D1">
        <w:t>The exact layout of the measurement reports</w:t>
      </w:r>
      <w:r w:rsidR="00382A4D" w:rsidRPr="00B1589E">
        <w:t xml:space="preserve"> (</w:t>
      </w:r>
      <w:r w:rsidR="00382A4D">
        <w:t xml:space="preserve">measurement </w:t>
      </w:r>
      <w:r w:rsidR="00382A4D" w:rsidRPr="00B1589E">
        <w:t>records)</w:t>
      </w:r>
      <w:r w:rsidRPr="004636D1">
        <w:t xml:space="preserve"> generated by the NEs may be vendor specific.</w:t>
      </w:r>
      <w:r w:rsidR="00382A4D" w:rsidRPr="00382A4D">
        <w:t xml:space="preserve"> </w:t>
      </w:r>
      <w:r w:rsidR="00382A4D" w:rsidRPr="00B1589E">
        <w:t>Multiple measurement reports shall be collated, based on reporting period, into a measurement result file for transfer</w:t>
      </w:r>
      <w:r w:rsidR="00382A4D">
        <w:t xml:space="preserve">, e.g </w:t>
      </w:r>
      <w:r w:rsidR="00382A4D" w:rsidRPr="00B1589E">
        <w:t>from the NE or the EM. The file format of this aggregated file is specified by Performance Measurement File Format Definition 3GPP TS 32.432 [29]</w:t>
      </w:r>
      <w:r w:rsidRPr="004636D1">
        <w:t>. Clause 5.5.2 specifies how these reports can be transferred to the destination EM and/or NM.</w:t>
      </w:r>
    </w:p>
    <w:p w14:paraId="5DD41061" w14:textId="77777777" w:rsidR="0032167D" w:rsidRPr="004636D1" w:rsidRDefault="0032167D">
      <w:pPr>
        <w:pStyle w:val="Heading4"/>
      </w:pPr>
      <w:bookmarkStart w:id="43" w:name="_Toc311472140"/>
      <w:r w:rsidRPr="004636D1">
        <w:lastRenderedPageBreak/>
        <w:t>5.4.1.6</w:t>
      </w:r>
      <w:r w:rsidRPr="004636D1">
        <w:tab/>
      </w:r>
      <w:r w:rsidRPr="004636D1">
        <w:rPr>
          <w:color w:val="000000"/>
        </w:rPr>
        <w:t>Illustration of the measurement scheduling principles</w:t>
      </w:r>
      <w:bookmarkEnd w:id="43"/>
    </w:p>
    <w:p w14:paraId="2B8546B6" w14:textId="77777777" w:rsidR="0032167D" w:rsidRPr="004636D1" w:rsidRDefault="0032167D" w:rsidP="003F09A6">
      <w:pPr>
        <w:keepNext/>
        <w:widowControl w:val="0"/>
      </w:pPr>
      <w:r w:rsidRPr="004636D1">
        <w:t>The diagram below gives an example of a NE which runs a measurement job, with a 15 minute granularity period, that has a recording interval start and end time, respectively, of 12:00 and 14:00.</w:t>
      </w:r>
    </w:p>
    <w:bookmarkStart w:id="44" w:name="_MON_1052864453"/>
    <w:bookmarkStart w:id="45" w:name="_MON_1052864884"/>
    <w:bookmarkStart w:id="46" w:name="_MON_1052864902"/>
    <w:bookmarkStart w:id="47" w:name="_MON_1052864939"/>
    <w:bookmarkStart w:id="48" w:name="_MON_1052864974"/>
    <w:bookmarkStart w:id="49" w:name="_MON_1052865002"/>
    <w:bookmarkStart w:id="50" w:name="_MON_1052865069"/>
    <w:bookmarkStart w:id="51" w:name="_MON_1052865127"/>
    <w:bookmarkStart w:id="52" w:name="_MON_1052865150"/>
    <w:bookmarkStart w:id="53" w:name="_MON_1052865177"/>
    <w:bookmarkStart w:id="54" w:name="_MON_1062500960"/>
    <w:bookmarkEnd w:id="44"/>
    <w:bookmarkEnd w:id="45"/>
    <w:bookmarkEnd w:id="46"/>
    <w:bookmarkEnd w:id="47"/>
    <w:bookmarkEnd w:id="48"/>
    <w:bookmarkEnd w:id="49"/>
    <w:bookmarkEnd w:id="50"/>
    <w:bookmarkEnd w:id="51"/>
    <w:bookmarkEnd w:id="52"/>
    <w:bookmarkEnd w:id="53"/>
    <w:bookmarkEnd w:id="54"/>
    <w:p w14:paraId="32F6760E" w14:textId="77777777" w:rsidR="0032167D" w:rsidRPr="004636D1" w:rsidRDefault="0032167D">
      <w:pPr>
        <w:pStyle w:val="TH"/>
      </w:pPr>
      <w:r w:rsidRPr="004636D1">
        <w:object w:dxaOrig="8500" w:dyaOrig="4885" w14:anchorId="0293F879">
          <v:shape id="_x0000_i1032" type="#_x0000_t75" style="width:425.1pt;height:244.2pt" o:ole="" fillcolor="window">
            <v:imagedata r:id="rId14" o:title=""/>
          </v:shape>
          <o:OLEObject Type="Embed" ProgID="Word.Picture.8" ShapeID="_x0000_i1032" DrawAspect="Content" ObjectID="_1784550975" r:id="rId15"/>
        </w:object>
      </w:r>
    </w:p>
    <w:p w14:paraId="341BCAEF" w14:textId="77777777" w:rsidR="0032167D" w:rsidRPr="004636D1" w:rsidRDefault="0032167D">
      <w:pPr>
        <w:pStyle w:val="TF"/>
      </w:pPr>
      <w:r w:rsidRPr="004636D1">
        <w:t>Figure 2</w:t>
      </w:r>
    </w:p>
    <w:p w14:paraId="2944F01E" w14:textId="77777777" w:rsidR="0032167D" w:rsidRPr="004636D1" w:rsidRDefault="0032167D">
      <w:pPr>
        <w:pStyle w:val="B1"/>
      </w:pPr>
      <w:r w:rsidRPr="004636D1">
        <w:t>-</w:t>
      </w:r>
      <w:r w:rsidRPr="004636D1">
        <w:tab/>
        <w:t>At 12:00 the measurement job starts collecting data for its defined measurements</w:t>
      </w:r>
      <w:r w:rsidRPr="004636D1">
        <w:rPr>
          <w:color w:val="000000"/>
        </w:rPr>
        <w:t>.</w:t>
      </w:r>
    </w:p>
    <w:p w14:paraId="54BC78B4" w14:textId="77777777" w:rsidR="0032167D" w:rsidRPr="004636D1" w:rsidRDefault="0032167D">
      <w:pPr>
        <w:pStyle w:val="B1"/>
      </w:pPr>
      <w:r w:rsidRPr="004636D1">
        <w:t>-</w:t>
      </w:r>
      <w:r w:rsidRPr="004636D1">
        <w:tab/>
        <w:t>At 12:15, and every 15 minutes during the Recording Interval, the results for the measurements will be computed from the data gathered over the previous 15 minutes, and measurement reporting occurs as specified in clause 5.3.1.4</w:t>
      </w:r>
      <w:r w:rsidRPr="004636D1">
        <w:rPr>
          <w:color w:val="000000"/>
        </w:rPr>
        <w:t>.</w:t>
      </w:r>
    </w:p>
    <w:p w14:paraId="5D6F6802" w14:textId="77777777" w:rsidR="0032167D" w:rsidRPr="004636D1" w:rsidRDefault="0032167D">
      <w:pPr>
        <w:pStyle w:val="B1"/>
      </w:pPr>
      <w:r w:rsidRPr="004636D1">
        <w:t>-</w:t>
      </w:r>
      <w:r w:rsidRPr="004636D1">
        <w:tab/>
        <w:t>Beginning at 12:15, the results for the expired granularity periods may be sent to a destination OS.</w:t>
      </w:r>
    </w:p>
    <w:p w14:paraId="15F5EDAB" w14:textId="77777777" w:rsidR="0032167D" w:rsidRPr="004636D1" w:rsidRDefault="0032167D">
      <w:pPr>
        <w:pStyle w:val="B1"/>
      </w:pPr>
      <w:r w:rsidRPr="004636D1">
        <w:t>-</w:t>
      </w:r>
      <w:r w:rsidRPr="004636D1">
        <w:tab/>
        <w:t>At 14:00 the measurement job activity is terminated for this recording interval.</w:t>
      </w:r>
    </w:p>
    <w:p w14:paraId="16AB83E7" w14:textId="77777777" w:rsidR="0032167D" w:rsidRPr="004636D1" w:rsidRDefault="0032167D">
      <w:pPr>
        <w:pStyle w:val="Heading3"/>
        <w:ind w:right="-1"/>
      </w:pPr>
      <w:bookmarkStart w:id="55" w:name="_Toc311472141"/>
      <w:r w:rsidRPr="004636D1">
        <w:t>5.4.2</w:t>
      </w:r>
      <w:r w:rsidRPr="004636D1">
        <w:tab/>
        <w:t>Measurement job state and status attributes</w:t>
      </w:r>
      <w:bookmarkEnd w:id="55"/>
    </w:p>
    <w:p w14:paraId="4CEFF308" w14:textId="77777777" w:rsidR="0032167D" w:rsidRPr="004636D1" w:rsidRDefault="0032167D">
      <w:r w:rsidRPr="004636D1">
        <w:t>Void.</w:t>
      </w:r>
    </w:p>
    <w:p w14:paraId="2C4B6A00" w14:textId="77777777" w:rsidR="0032167D" w:rsidRPr="004636D1" w:rsidRDefault="0032167D">
      <w:pPr>
        <w:pStyle w:val="Heading3"/>
        <w:ind w:right="-1"/>
      </w:pPr>
      <w:bookmarkStart w:id="56" w:name="_Toc311472142"/>
      <w:r w:rsidRPr="004636D1">
        <w:t>5.4.3</w:t>
      </w:r>
      <w:r w:rsidRPr="004636D1">
        <w:tab/>
        <w:t>Measurement job administration</w:t>
      </w:r>
      <w:bookmarkEnd w:id="56"/>
    </w:p>
    <w:p w14:paraId="642E51A6" w14:textId="77777777" w:rsidR="0032167D" w:rsidRPr="004636D1" w:rsidRDefault="0032167D">
      <w:pPr>
        <w:tabs>
          <w:tab w:val="left" w:pos="709"/>
        </w:tabs>
        <w:ind w:right="-1"/>
      </w:pPr>
      <w:r w:rsidRPr="004636D1">
        <w:t>Measurement jobs can be administered by the EM according to the following stipulations.</w:t>
      </w:r>
    </w:p>
    <w:p w14:paraId="5FFF2A5D" w14:textId="77777777" w:rsidR="0032167D" w:rsidRPr="004636D1" w:rsidRDefault="0032167D">
      <w:pPr>
        <w:tabs>
          <w:tab w:val="left" w:pos="709"/>
        </w:tabs>
        <w:ind w:right="-1"/>
      </w:pPr>
      <w:r w:rsidRPr="004636D1">
        <w:rPr>
          <w:b/>
        </w:rPr>
        <w:t>Creating a measurement job:</w:t>
      </w:r>
      <w:r w:rsidRPr="004636D1">
        <w:t xml:space="preserve"> On creation of a measurement job, all information has to be supplied in order to collect the required data from the selected network resources as specified by the measurement job characteristics (see clause </w:t>
      </w:r>
      <w:r w:rsidR="00581CBE">
        <w:t>5.4.1</w:t>
      </w:r>
      <w:r w:rsidRPr="004636D1">
        <w:t>).</w:t>
      </w:r>
    </w:p>
    <w:p w14:paraId="5B09228D" w14:textId="77777777" w:rsidR="0032167D" w:rsidRPr="004636D1" w:rsidRDefault="0032167D">
      <w:pPr>
        <w:tabs>
          <w:tab w:val="left" w:pos="709"/>
        </w:tabs>
        <w:ind w:right="-1"/>
      </w:pPr>
      <w:r w:rsidRPr="004636D1">
        <w:rPr>
          <w:b/>
        </w:rPr>
        <w:t>Modifying a measurement job:</w:t>
      </w:r>
      <w:r w:rsidRPr="004636D1">
        <w:t xml:space="preserve"> In general, the modification of measurement job parameters may be requested by the EM during the lifetime of a measurement job when the job is suspended (explained below).</w:t>
      </w:r>
    </w:p>
    <w:p w14:paraId="087F633A" w14:textId="77777777" w:rsidR="0032167D" w:rsidRPr="004636D1" w:rsidRDefault="0032167D">
      <w:pPr>
        <w:tabs>
          <w:tab w:val="left" w:pos="709"/>
        </w:tabs>
        <w:ind w:right="-1"/>
      </w:pPr>
      <w:r w:rsidRPr="004636D1">
        <w:rPr>
          <w:b/>
        </w:rPr>
        <w:t>Displaying a measurement job:</w:t>
      </w:r>
      <w:r w:rsidRPr="004636D1">
        <w:t xml:space="preserve"> The system operator shall be able to get a list of all measurements that are currently defined, together with all available actual information as stored in the NE. This information consists of the data that is supplied on creation/modification and the actual state and status information of the measurement job.</w:t>
      </w:r>
    </w:p>
    <w:p w14:paraId="1A0E600B" w14:textId="77777777" w:rsidR="0032167D" w:rsidRPr="004636D1" w:rsidRDefault="0032167D">
      <w:pPr>
        <w:tabs>
          <w:tab w:val="left" w:pos="709"/>
        </w:tabs>
        <w:ind w:right="-1"/>
      </w:pPr>
      <w:r w:rsidRPr="004636D1">
        <w:rPr>
          <w:b/>
        </w:rPr>
        <w:t>Deleting a measurement job:</w:t>
      </w:r>
      <w:r w:rsidRPr="004636D1">
        <w:t xml:space="preserve"> A measurement job is automatically deleted by the system when it reaches the job endtime and all scheduled measurement reports have been generated. A created measurement job can also be deleted by </w:t>
      </w:r>
      <w:r w:rsidRPr="004636D1">
        <w:lastRenderedPageBreak/>
        <w:t>manual intervention at any time. When deleted, the measurement process associated with the job is stopped, and all allocated resources are freed.</w:t>
      </w:r>
    </w:p>
    <w:p w14:paraId="348753C6" w14:textId="77777777" w:rsidR="0032167D" w:rsidRPr="004636D1" w:rsidRDefault="0032167D">
      <w:pPr>
        <w:tabs>
          <w:tab w:val="left" w:pos="709"/>
        </w:tabs>
        <w:ind w:right="-1"/>
      </w:pPr>
      <w:r w:rsidRPr="004636D1">
        <w:rPr>
          <w:b/>
        </w:rPr>
        <w:t>Suspending/resuming a measurement job:</w:t>
      </w:r>
      <w:r w:rsidRPr="004636D1">
        <w:t xml:space="preserve"> On normal operation, the measurement job collects measurement data within the NE according to the actual values of the measurement job parameters. However, the system operator may decide for some reason to discard temporarily the collection of measurement data (e.g. in case of system overload or congestion, measurement results temporarily not used,...). The system operator therefore is able to suspend a defined measurement job at any time. This implies that the measurement job definition remains in the system, but that no measurement gathering activities are performed for this job. When the measurement job is resumed, measurement data collection is started again at the next granularity period within the measurement schedule. In addition to the suspend operation which may be triggered by the operator, the system may selectively suspend one or more measurement jobs in case of overload. When a measurement job is suspended, a “job suspended” notification shall then be generated so that the Network Manager(s) will be warned of such an event.</w:t>
      </w:r>
    </w:p>
    <w:p w14:paraId="46A59B3C" w14:textId="77777777" w:rsidR="0032167D" w:rsidRPr="004636D1" w:rsidRDefault="0032167D">
      <w:pPr>
        <w:pStyle w:val="Heading2"/>
        <w:ind w:right="-1"/>
        <w:rPr>
          <w:b/>
        </w:rPr>
      </w:pPr>
      <w:bookmarkStart w:id="57" w:name="_Toc311472143"/>
      <w:r w:rsidRPr="004636D1">
        <w:t>5.5</w:t>
      </w:r>
      <w:r w:rsidRPr="004636D1">
        <w:tab/>
        <w:t>Measurement results</w:t>
      </w:r>
      <w:bookmarkEnd w:id="57"/>
    </w:p>
    <w:p w14:paraId="5A413180" w14:textId="77777777" w:rsidR="0032167D" w:rsidRPr="004636D1" w:rsidRDefault="0032167D">
      <w:pPr>
        <w:pStyle w:val="Heading3"/>
        <w:ind w:right="-1"/>
        <w:rPr>
          <w:b/>
        </w:rPr>
      </w:pPr>
      <w:bookmarkStart w:id="58" w:name="_Toc311472144"/>
      <w:r w:rsidRPr="004636D1">
        <w:t>5.5.1</w:t>
      </w:r>
      <w:r w:rsidRPr="004636D1">
        <w:tab/>
        <w:t>Measurement result characteristics</w:t>
      </w:r>
      <w:bookmarkEnd w:id="58"/>
    </w:p>
    <w:p w14:paraId="1214DA23" w14:textId="77777777" w:rsidR="008B149E" w:rsidRPr="004636D1" w:rsidRDefault="008B149E" w:rsidP="008B149E">
      <w:pPr>
        <w:tabs>
          <w:tab w:val="left" w:pos="709"/>
        </w:tabs>
        <w:ind w:right="-1"/>
      </w:pPr>
      <w:r w:rsidRPr="004636D1">
        <w:t>During its specified recording intervals, each measurement job produces a result at the end of the granularity period if it is not suspended. Performance Measurement File Format Definition 3GPP TS 32.432 [29] provides for each measurement type that is specified within the present document a description of the expected measurement result.</w:t>
      </w:r>
    </w:p>
    <w:p w14:paraId="45013400" w14:textId="77777777" w:rsidR="008B149E" w:rsidRPr="004636D1" w:rsidRDefault="008B149E" w:rsidP="008B149E">
      <w:pPr>
        <w:keepLines/>
        <w:tabs>
          <w:tab w:val="left" w:pos="709"/>
        </w:tabs>
        <w:ind w:right="-1"/>
      </w:pPr>
      <w:r w:rsidRPr="004636D1">
        <w:t>Measurement results for all measurements of a particular measurement job are gathered in a single report at the end of the granularity period. The report may contain - in addition to the specific measurement results - fixed information, which is global for all measurement results associated with that measurement job, such as an identification of the involved network resources and a time stamp referring to the time at which the NE started collecting the measurement results. If measurement results are sent to the EM then the exact format may be vendor specific. For details about the standard file format for the transfer of measurement results to the NM via Itf-N Performance Measurement File Format Definition 3GPP TS 32.432 [29].</w:t>
      </w:r>
    </w:p>
    <w:p w14:paraId="5A34C22F" w14:textId="77777777" w:rsidR="0032167D" w:rsidRPr="004636D1" w:rsidRDefault="0032167D">
      <w:pPr>
        <w:tabs>
          <w:tab w:val="left" w:pos="709"/>
        </w:tabs>
        <w:ind w:right="-1"/>
      </w:pPr>
      <w:r w:rsidRPr="004636D1">
        <w:t>Once the result reports have been generated, they shall be stored locally within the NE if so requested by the EM/system operator. The storage capacity and duration as well as the method how the data may be deleted from the NE will be implementation dependent.</w:t>
      </w:r>
    </w:p>
    <w:p w14:paraId="350A6B47" w14:textId="77777777" w:rsidR="00922D1F" w:rsidRDefault="00922D1F" w:rsidP="00922D1F">
      <w:pPr>
        <w:rPr>
          <w:noProof/>
        </w:rPr>
      </w:pPr>
      <w:r w:rsidRPr="004636D1">
        <w:t>If some or all of the requested measurement data cannot be collected by a measurement job, this shall be indicated in the measurement report, cf. clause </w:t>
      </w:r>
      <w:r>
        <w:t>5.4.1.5</w:t>
      </w:r>
      <w:r w:rsidRPr="004636D1">
        <w:t>. In extreme cases, no report at all can be generated by the measurement job. This means that the destination of the result report (EM and/or NM) shall be capable of coping with missing or incomplete measurement reports.</w:t>
      </w:r>
    </w:p>
    <w:p w14:paraId="6BC25357" w14:textId="77777777" w:rsidR="0032167D" w:rsidRPr="004636D1" w:rsidRDefault="0032167D">
      <w:pPr>
        <w:pStyle w:val="Heading3"/>
        <w:ind w:right="-1"/>
      </w:pPr>
      <w:bookmarkStart w:id="59" w:name="_Toc311472145"/>
      <w:r w:rsidRPr="004636D1">
        <w:t>5.5.2</w:t>
      </w:r>
      <w:r w:rsidRPr="004636D1">
        <w:tab/>
        <w:t>Transfer of measurement results</w:t>
      </w:r>
      <w:bookmarkEnd w:id="59"/>
    </w:p>
    <w:p w14:paraId="19041490" w14:textId="77777777" w:rsidR="0032167D" w:rsidRPr="004636D1" w:rsidRDefault="0032167D">
      <w:pPr>
        <w:keepNext/>
        <w:keepLines/>
        <w:tabs>
          <w:tab w:val="left" w:pos="709"/>
        </w:tabs>
        <w:ind w:right="-1"/>
      </w:pPr>
      <w:r w:rsidRPr="004636D1">
        <w:t>During the recording intervals specified for a measurement job, scheduled measurement reports are generated at the end of each granularity period if the measurement job is not suspended. These reports can be transferred to the EM in either of two ways:</w:t>
      </w:r>
    </w:p>
    <w:p w14:paraId="4C9597C7" w14:textId="77777777" w:rsidR="0032167D" w:rsidRPr="004636D1" w:rsidRDefault="0032167D">
      <w:pPr>
        <w:pStyle w:val="B1"/>
        <w:keepNext/>
        <w:keepLines/>
      </w:pPr>
      <w:r w:rsidRPr="004636D1">
        <w:t>1)</w:t>
      </w:r>
      <w:r w:rsidRPr="004636D1">
        <w:tab/>
        <w:t>immediate notifications:</w:t>
      </w:r>
    </w:p>
    <w:p w14:paraId="21EC815D" w14:textId="77777777" w:rsidR="0032167D" w:rsidRPr="004636D1" w:rsidRDefault="0032167D">
      <w:pPr>
        <w:pStyle w:val="B2"/>
        <w:keepNext/>
        <w:keepLines/>
      </w:pPr>
      <w:r w:rsidRPr="004636D1">
        <w:t>-</w:t>
      </w:r>
      <w:r w:rsidRPr="004636D1">
        <w:tab/>
        <w:t>the reports are automatically forwarded to the EM at the end of the granularity period.</w:t>
      </w:r>
    </w:p>
    <w:p w14:paraId="092B9EFC" w14:textId="77777777" w:rsidR="0032167D" w:rsidRPr="004636D1" w:rsidRDefault="0032167D">
      <w:pPr>
        <w:pStyle w:val="B1"/>
        <w:keepNext/>
        <w:keepLines/>
      </w:pPr>
      <w:r w:rsidRPr="004636D1">
        <w:t>2)</w:t>
      </w:r>
      <w:r w:rsidRPr="004636D1">
        <w:tab/>
        <w:t>deferred retrieval:</w:t>
      </w:r>
    </w:p>
    <w:p w14:paraId="697EE6FC" w14:textId="77777777" w:rsidR="0032167D" w:rsidRPr="004636D1" w:rsidRDefault="0032167D">
      <w:pPr>
        <w:pStyle w:val="B2"/>
      </w:pPr>
      <w:r w:rsidRPr="004636D1">
        <w:t>-</w:t>
      </w:r>
      <w:r w:rsidRPr="004636D1">
        <w:tab/>
        <w:t>the reports are stored locally in the NE, where they can be retrieved when required.</w:t>
      </w:r>
    </w:p>
    <w:p w14:paraId="44704FA7" w14:textId="77777777" w:rsidR="0032167D" w:rsidRPr="004636D1" w:rsidRDefault="0032167D">
      <w:pPr>
        <w:tabs>
          <w:tab w:val="left" w:pos="709"/>
        </w:tabs>
        <w:ind w:right="-1"/>
      </w:pPr>
      <w:r w:rsidRPr="004636D1">
        <w:t>For each individual report, the transfer of measurement results in either one or both ways is to be established by the system operator, i.e. under the control of the EM. The actual control of the result transfer and the mechanisms applied may be implementation specific.</w:t>
      </w:r>
    </w:p>
    <w:p w14:paraId="23AC880C" w14:textId="77777777" w:rsidR="008B149E" w:rsidRPr="004636D1" w:rsidRDefault="008B149E" w:rsidP="008B149E">
      <w:pPr>
        <w:tabs>
          <w:tab w:val="left" w:pos="709"/>
        </w:tabs>
        <w:ind w:right="-1"/>
      </w:pPr>
      <w:r w:rsidRPr="004636D1">
        <w:t>Each implementation shall support a file transfer facility to an external OS (i.e. not supplied by the NE vendor), such as an NM. This facility shall be implemented using either the FTAM ISO 8</w:t>
      </w:r>
      <w:r w:rsidR="00C47FE8">
        <w:t>57</w:t>
      </w:r>
      <w:r w:rsidRPr="004636D1">
        <w:t xml:space="preserve">1 [7], (T)FTP protocol or FTIRP([30]). This </w:t>
      </w:r>
      <w:r w:rsidRPr="004636D1">
        <w:lastRenderedPageBreak/>
        <w:t>interface may be located either in the NEs or the EM, as chosen by the vendor. As a result, it may not at all be necessary to transfer measurement result reports to the EM, if:</w:t>
      </w:r>
    </w:p>
    <w:p w14:paraId="2CEBE7B0" w14:textId="77777777" w:rsidR="008B149E" w:rsidRPr="004636D1" w:rsidRDefault="008B149E" w:rsidP="008B149E">
      <w:pPr>
        <w:pStyle w:val="B1"/>
      </w:pPr>
      <w:r w:rsidRPr="004636D1">
        <w:t>-</w:t>
      </w:r>
      <w:r w:rsidRPr="004636D1">
        <w:tab/>
        <w:t>the NM interface is implemented in the NEs, and</w:t>
      </w:r>
    </w:p>
    <w:p w14:paraId="71240EAC" w14:textId="77777777" w:rsidR="008B149E" w:rsidRPr="004636D1" w:rsidRDefault="008B149E" w:rsidP="008B149E">
      <w:pPr>
        <w:pStyle w:val="B1"/>
      </w:pPr>
      <w:r w:rsidRPr="004636D1">
        <w:t>-</w:t>
      </w:r>
      <w:r w:rsidRPr="004636D1">
        <w:tab/>
        <w:t>the Operator chooses to post-process measurement results only in the NM.</w:t>
      </w:r>
    </w:p>
    <w:p w14:paraId="0F53BE1F" w14:textId="77777777" w:rsidR="008B149E" w:rsidRPr="004636D1" w:rsidRDefault="008B149E" w:rsidP="008B149E">
      <w:r w:rsidRPr="004636D1">
        <w:t>Details of the file format to be used on the NM interface can be found in Performance Measurement File Format Definition 3GPP TS 32.432 [29]. The measurement report file conventions and transfer procedure are also specified in Performance Measurement File Format Definition 3GPP TS 32.432 [29].</w:t>
      </w:r>
    </w:p>
    <w:p w14:paraId="1AB15274" w14:textId="77777777" w:rsidR="0032167D" w:rsidRPr="004636D1" w:rsidRDefault="0032167D">
      <w:r w:rsidRPr="004636D1">
        <w:t>The results of the measurement job can be forwarded to the EM in either of two standard ways:</w:t>
      </w:r>
    </w:p>
    <w:p w14:paraId="1FB4DF8B" w14:textId="77777777" w:rsidR="0032167D" w:rsidRPr="004636D1" w:rsidRDefault="0032167D">
      <w:pPr>
        <w:pStyle w:val="B1"/>
      </w:pPr>
      <w:r w:rsidRPr="004636D1">
        <w:t>1)</w:t>
      </w:r>
      <w:r w:rsidRPr="004636D1">
        <w:tab/>
        <w:t>the scheduled result reports generated by the NE (notifications) can be sent to the EM as soon as they are available;</w:t>
      </w:r>
    </w:p>
    <w:p w14:paraId="78F0A232" w14:textId="77777777" w:rsidR="0032167D" w:rsidRPr="004636D1" w:rsidRDefault="0032167D">
      <w:pPr>
        <w:pStyle w:val="B1"/>
      </w:pPr>
      <w:r w:rsidRPr="004636D1">
        <w:t>2)</w:t>
      </w:r>
      <w:r w:rsidRPr="004636D1">
        <w:tab/>
        <w:t>the reports can be stored in the NE (files) and transferred to or retrieved by the EM when required.</w:t>
      </w:r>
    </w:p>
    <w:p w14:paraId="428B5C0A" w14:textId="77777777" w:rsidR="0032167D" w:rsidRPr="004636D1" w:rsidRDefault="0032167D">
      <w:r w:rsidRPr="004636D1">
        <w:t>It shall be possible for the EM to specify the details for its result retrieval as a part of the measurement administration.</w:t>
      </w:r>
    </w:p>
    <w:p w14:paraId="7756B97B" w14:textId="77777777" w:rsidR="008B149E" w:rsidRPr="004636D1" w:rsidRDefault="008B149E" w:rsidP="008B149E">
      <w:r w:rsidRPr="004636D1">
        <w:t>Measurement results can be forwarded to the NM via a bulk transfer interface. It is an implementation option whether this interface resides in the EM or the NEs. Depending on the implementation, the control of the bulk transfer of measurement results to the NM may involve the EM and/or the NM. See Performance Measurement File Format Definition 3GPP TS 32.432 [29] for details.</w:t>
      </w:r>
    </w:p>
    <w:p w14:paraId="55169952" w14:textId="77777777" w:rsidR="008B149E" w:rsidRPr="004636D1" w:rsidRDefault="008B149E" w:rsidP="008B149E">
      <w:r w:rsidRPr="004636D1">
        <w:t xml:space="preserve">In a network with more than one OS (e.g. EM and NM) the data produced may be required by several </w:t>
      </w:r>
      <w:smartTag w:uri="urn:schemas-microsoft-com:office:smarttags" w:element="place">
        <w:smartTag w:uri="urn:schemas-microsoft-com:office:smarttags" w:element="City">
          <w:r w:rsidRPr="004636D1">
            <w:t>OSs</w:t>
          </w:r>
        </w:smartTag>
      </w:smartTag>
      <w:r w:rsidRPr="004636D1">
        <w:t>. It is therefore necessary to support the possibility for multiple destinations for transfer of data.</w:t>
      </w:r>
    </w:p>
    <w:p w14:paraId="5F04BF85" w14:textId="77777777" w:rsidR="008B149E" w:rsidRPr="004636D1" w:rsidRDefault="008B149E" w:rsidP="008B149E">
      <w:r w:rsidRPr="004636D1">
        <w:t>All scenarios for the result transfer, as far as they are relevant for standardisation of 3G</w:t>
      </w:r>
      <w:r w:rsidR="00C47FE8">
        <w:t>PP</w:t>
      </w:r>
      <w:r w:rsidRPr="004636D1">
        <w:t xml:space="preserve"> systems, are defined above. It should be noted that, depending on an Operator's needs, measurement results may have to be transferred to the EM only, the NM only, or both. Depending on a vendor's implementation, measurement results may be transferred to the NM directly from the NE or via the EM. This implies that not all of the result transfer options described above shall be implemented in all cases, however, those procedures that are implemented shall comply with the present document. A detailed specification of the measurement result transfer to the NM can be found in Performance Measurement File Format Definition 3GPP TS 32.432 [29].</w:t>
      </w:r>
    </w:p>
    <w:p w14:paraId="54343E43" w14:textId="77777777" w:rsidR="0032167D" w:rsidRPr="004636D1" w:rsidRDefault="0032167D">
      <w:pPr>
        <w:pStyle w:val="Heading2"/>
      </w:pPr>
      <w:bookmarkStart w:id="60" w:name="_Toc311472146"/>
      <w:r w:rsidRPr="004636D1">
        <w:t>5.6</w:t>
      </w:r>
      <w:r w:rsidRPr="004636D1">
        <w:tab/>
        <w:t>Usage of Alarm IRP for performance alarms</w:t>
      </w:r>
      <w:bookmarkEnd w:id="60"/>
    </w:p>
    <w:p w14:paraId="73456E39" w14:textId="77777777" w:rsidR="008B149E" w:rsidRPr="004636D1" w:rsidRDefault="008B149E" w:rsidP="008B149E">
      <w:pPr>
        <w:ind w:right="-27"/>
      </w:pPr>
      <w:r w:rsidRPr="004636D1">
        <w:t xml:space="preserve">Performance alarms allow Network Operators to be quickly informed of significant PM-related events. Authorized users can (a) set the measurement thresholds and (b) define the characteristics of related performance alarm notifications (e.g. perceivedSeverity). (a) Crossing or (b) reaching of thresholds shall result in the emission of a performance alarm notification. </w:t>
      </w:r>
    </w:p>
    <w:p w14:paraId="49A27166" w14:textId="77777777" w:rsidR="008B149E" w:rsidRPr="004636D1" w:rsidRDefault="008B149E" w:rsidP="008B149E">
      <w:pPr>
        <w:ind w:right="-27"/>
      </w:pPr>
      <w:r w:rsidRPr="004636D1">
        <w:t>Performance alarms may be defined against any managed object supporting measurement definitions, e.g. UtranCell, SgsnFunction. The source object of the performance alarm shall be the source object instance of the measurement that caused the alarm. Upon threshold (a) crossing or (b) reaching, the subscribed users (i.e. Notification IRP Managers) shall be notified via the Alarm IRP and Notification IRP. The Alarm IRP and Notification IRP are described in TS 32.111-2 [21] and TS 32.302 [11].</w:t>
      </w:r>
    </w:p>
    <w:p w14:paraId="77E53715" w14:textId="77777777" w:rsidR="0032167D" w:rsidRPr="004636D1" w:rsidRDefault="0032167D">
      <w:pPr>
        <w:ind w:right="-27"/>
      </w:pPr>
      <w:r w:rsidRPr="004636D1">
        <w:t>All parameters of the alarm notification as described in TS 32.111-2 [21] can be used for performance alarms. This information shall be provided by the PM application as the user of the Alarm IRP, with respect to at least the event type, probable cause, perceived severity, and thresholdinfo, plus all other user supplied mandatory parameters of the alarm notification. The parameter thresholdinfo shall be present for all performance alarm notifications and shall contain information pertinent to the context in which the performance alarm was triggered.</w:t>
      </w:r>
    </w:p>
    <w:p w14:paraId="2F7F2973" w14:textId="77777777" w:rsidR="0032167D" w:rsidRPr="004636D1" w:rsidRDefault="0032167D">
      <w:pPr>
        <w:ind w:right="-27"/>
      </w:pPr>
      <w:r w:rsidRPr="004636D1">
        <w:t>The thresholdinfo parameter shall provide the following information:</w:t>
      </w:r>
    </w:p>
    <w:p w14:paraId="3C65EE54" w14:textId="77777777" w:rsidR="008B149E" w:rsidRPr="004636D1" w:rsidRDefault="00336A43" w:rsidP="00336A43">
      <w:pPr>
        <w:pStyle w:val="B1"/>
      </w:pPr>
      <w:r>
        <w:t>-</w:t>
      </w:r>
      <w:r>
        <w:tab/>
      </w:r>
      <w:r w:rsidR="008B149E" w:rsidRPr="004636D1">
        <w:t>The identifier of the measurement which (a) crossed or (b) reached the threshold</w:t>
      </w:r>
    </w:p>
    <w:p w14:paraId="2D74E648" w14:textId="77777777" w:rsidR="008B149E" w:rsidRPr="004636D1" w:rsidRDefault="00336A43" w:rsidP="00336A43">
      <w:pPr>
        <w:pStyle w:val="B1"/>
      </w:pPr>
      <w:r>
        <w:t>-</w:t>
      </w:r>
      <w:r>
        <w:tab/>
      </w:r>
      <w:r w:rsidR="008B149E" w:rsidRPr="004636D1">
        <w:t>The value of the measurement</w:t>
      </w:r>
    </w:p>
    <w:p w14:paraId="78B322DB" w14:textId="77777777" w:rsidR="008B149E" w:rsidRPr="004636D1" w:rsidRDefault="00336A43" w:rsidP="00336A43">
      <w:pPr>
        <w:pStyle w:val="B1"/>
      </w:pPr>
      <w:r>
        <w:t>-</w:t>
      </w:r>
      <w:r>
        <w:tab/>
      </w:r>
      <w:r w:rsidR="008B149E" w:rsidRPr="004636D1">
        <w:t>The threshold (a) crossing or (b) reaching direction (up or down)</w:t>
      </w:r>
    </w:p>
    <w:p w14:paraId="0B4D2F70" w14:textId="77777777" w:rsidR="008B149E" w:rsidRPr="004636D1" w:rsidRDefault="00336A43" w:rsidP="00336A43">
      <w:pPr>
        <w:pStyle w:val="B1"/>
      </w:pPr>
      <w:r>
        <w:lastRenderedPageBreak/>
        <w:t>-</w:t>
      </w:r>
      <w:r>
        <w:tab/>
      </w:r>
      <w:r w:rsidR="008B149E" w:rsidRPr="004636D1">
        <w:t>The threshold value (if hysteresis thresholds are supported, both raise and clear trigger values are provided)</w:t>
      </w:r>
    </w:p>
    <w:p w14:paraId="2B21832D" w14:textId="77777777" w:rsidR="0032167D" w:rsidRPr="004636D1" w:rsidRDefault="008B149E">
      <w:r w:rsidRPr="004636D1">
        <w:t>Once a performance alarm has been raised, it shall be managed as other kinds of alarms, e.g., acknowledged, unacknowledged or annotated. Performance alarms may not be cleared manually (i.e., via the ADMC [automatic detection and manual clearing], see 3GPP TS 32.111-1" [12]). Performance alarms shall be cleared when the threshold is (a) crossed or (b) reached in the opposite direction to the one that triggers the alarm.</w:t>
      </w:r>
    </w:p>
    <w:p w14:paraId="3FB2249F" w14:textId="77777777" w:rsidR="008B149E" w:rsidRPr="004636D1" w:rsidRDefault="008B149E" w:rsidP="008B149E">
      <w:pPr>
        <w:pStyle w:val="Heading2"/>
      </w:pPr>
      <w:bookmarkStart w:id="61" w:name="_Toc311472147"/>
      <w:r w:rsidRPr="004636D1">
        <w:t>5.7</w:t>
      </w:r>
      <w:r w:rsidRPr="004636D1">
        <w:tab/>
        <w:t>Threshold Management</w:t>
      </w:r>
      <w:bookmarkEnd w:id="61"/>
    </w:p>
    <w:p w14:paraId="3033C858" w14:textId="77777777" w:rsidR="008B149E" w:rsidRPr="004636D1" w:rsidRDefault="008B149E" w:rsidP="008B149E">
      <w:pPr>
        <w:ind w:right="-27"/>
      </w:pPr>
      <w:r w:rsidRPr="004636D1">
        <w:t>To be able to monitor the overall health of the network, authorized users will have to set the thresholds used for generating Performance Alarms (see section 5.6). It is the Operator’s responsibility to ensure that threshold values are defined appropriately in order to detect performance degradations before they become service affecting.</w:t>
      </w:r>
    </w:p>
    <w:p w14:paraId="4D99B6FA" w14:textId="77777777" w:rsidR="008B149E" w:rsidRPr="004636D1" w:rsidRDefault="008B149E" w:rsidP="008B149E">
      <w:pPr>
        <w:ind w:right="-27"/>
      </w:pPr>
      <w:r w:rsidRPr="004636D1">
        <w:t>An alarm threshold may be defined for one or more instances of a managed object class supporting measurements. The threshold will be monitored based on a monitor granularity period, where the monitor granularity period is a multiple of measurements collection granularity period</w:t>
      </w:r>
      <w:r w:rsidRPr="004636D1">
        <w:rPr>
          <w:rFonts w:cs="Arial"/>
          <w:color w:val="000000"/>
        </w:rPr>
        <w:t>.</w:t>
      </w:r>
      <w:r w:rsidRPr="004636D1">
        <w:t xml:space="preserve"> Following threshold creation, it shall be possible to query the threshold information defined for an object instance.</w:t>
      </w:r>
    </w:p>
    <w:p w14:paraId="1D0D7AF3" w14:textId="77777777" w:rsidR="008B149E" w:rsidRPr="004636D1" w:rsidRDefault="008B149E" w:rsidP="008B149E">
      <w:pPr>
        <w:ind w:right="-27"/>
        <w:rPr>
          <w:rFonts w:cs="Arial"/>
        </w:rPr>
      </w:pPr>
      <w:r w:rsidRPr="004636D1">
        <w:t xml:space="preserve">The threshold definition shall allow the user to assign up to four different severity levels (critical, major, minor, warning) based on different threshold values. </w:t>
      </w:r>
      <w:r w:rsidRPr="004636D1">
        <w:rPr>
          <w:rFonts w:cs="Arial"/>
        </w:rPr>
        <w:t xml:space="preserve">The threshold direction should also be defined as increasing or decreasing, according to which direction raises the Performance Alarm. More generally, any Performance Management </w:t>
      </w:r>
      <w:r w:rsidRPr="004636D1">
        <w:t>specific parameters of the triggered alarm notification as described in TS 32.111-2 [21] will be specified within the threshold configuration information.</w:t>
      </w:r>
    </w:p>
    <w:p w14:paraId="293285DC" w14:textId="77777777" w:rsidR="008B149E" w:rsidRPr="004636D1" w:rsidRDefault="008B149E" w:rsidP="008B149E">
      <w:pPr>
        <w:ind w:right="-27"/>
      </w:pPr>
      <w:r w:rsidRPr="004636D1">
        <w:t>All performance measurement types are available for threshold management. When defining thresholds, the user shall be able to select from any of the performance measurement types relevant for the object instance to which the threshold applies.</w:t>
      </w:r>
    </w:p>
    <w:p w14:paraId="12460AA3" w14:textId="77777777" w:rsidR="008B149E" w:rsidRPr="004636D1" w:rsidRDefault="008B149E" w:rsidP="008B149E">
      <w:r w:rsidRPr="004636D1">
        <w:t xml:space="preserve">Thresholds are evaluated as performance data become available. For each measurement type, the current value is checked against the defined alarm threshold(s). Depending upon the previous value for this measurement type, a new alarm, a changed alarm or a clear alarm may be raised upon the (a) crossing or (b) reaching of this threshold. </w:t>
      </w:r>
    </w:p>
    <w:p w14:paraId="2412CE28" w14:textId="77777777" w:rsidR="008B149E" w:rsidRPr="004636D1" w:rsidRDefault="008B149E" w:rsidP="008B149E">
      <w:bookmarkStart w:id="62" w:name="_Ref477663140"/>
      <w:r w:rsidRPr="004636D1">
        <w:t>The behaviour of performance alarms shall be the same as that of the AlarmIRP ([21]).</w:t>
      </w:r>
      <w:bookmarkEnd w:id="62"/>
    </w:p>
    <w:p w14:paraId="007B9E31" w14:textId="77777777" w:rsidR="008B149E" w:rsidRPr="004636D1" w:rsidRDefault="008B149E" w:rsidP="008B149E">
      <w:pPr>
        <w:ind w:right="-27"/>
      </w:pPr>
      <w:r w:rsidRPr="004636D1">
        <w:t xml:space="preserve">The threshold value for cumulative counters should be a rate of variation defined in an independent way of the monitor granularity period, e.g. an alarm could be triggered when PDP context activation requests are received at a rate exceeding 20 requests/s. </w:t>
      </w:r>
    </w:p>
    <w:p w14:paraId="2170601F" w14:textId="77777777" w:rsidR="008B149E" w:rsidRPr="004636D1" w:rsidRDefault="008B149E" w:rsidP="008B149E">
      <w:pPr>
        <w:rPr>
          <w:rFonts w:cs="Arial"/>
        </w:rPr>
      </w:pPr>
      <w:r w:rsidRPr="004636D1">
        <w:rPr>
          <w:rFonts w:cs="Arial"/>
        </w:rPr>
        <w:t>The following figure describes examples of threshold crossing for a Cumulative Counter measurement type in the context the changed alarm is supported:</w:t>
      </w:r>
    </w:p>
    <w:p w14:paraId="6F244014" w14:textId="77777777" w:rsidR="008B149E" w:rsidRPr="004636D1" w:rsidRDefault="007918BA" w:rsidP="007918BA">
      <w:pPr>
        <w:pStyle w:val="B1"/>
      </w:pPr>
      <w:r>
        <w:t>-</w:t>
      </w:r>
      <w:r>
        <w:tab/>
      </w:r>
      <w:r w:rsidR="008B149E" w:rsidRPr="004636D1">
        <w:t>At T1, a new alarm notification A1 (minor) is generated when Level 1 is crossed</w:t>
      </w:r>
    </w:p>
    <w:p w14:paraId="5CBB3B28" w14:textId="77777777" w:rsidR="008B149E" w:rsidRPr="004636D1" w:rsidRDefault="007918BA" w:rsidP="007918BA">
      <w:pPr>
        <w:pStyle w:val="B1"/>
      </w:pPr>
      <w:r>
        <w:t>-</w:t>
      </w:r>
      <w:r>
        <w:tab/>
      </w:r>
      <w:r w:rsidR="008B149E" w:rsidRPr="004636D1">
        <w:t>At T2, a changed alarm notification A1 (critical) is generated when Level 2 and 3 are crossed</w:t>
      </w:r>
    </w:p>
    <w:p w14:paraId="15D967BE" w14:textId="77777777" w:rsidR="008B149E" w:rsidRPr="004636D1" w:rsidRDefault="007918BA" w:rsidP="007918BA">
      <w:pPr>
        <w:pStyle w:val="B1"/>
      </w:pPr>
      <w:r>
        <w:t>-</w:t>
      </w:r>
      <w:r>
        <w:tab/>
      </w:r>
      <w:r w:rsidR="008B149E" w:rsidRPr="004636D1">
        <w:t>At T3, a changed alarm notification A1 (minor) is generated when Level 3 and 2 are crossed</w:t>
      </w:r>
    </w:p>
    <w:p w14:paraId="506DA150" w14:textId="77777777" w:rsidR="008B149E" w:rsidRPr="004636D1" w:rsidRDefault="007918BA" w:rsidP="007918BA">
      <w:pPr>
        <w:pStyle w:val="B1"/>
      </w:pPr>
      <w:r>
        <w:t>-</w:t>
      </w:r>
      <w:r>
        <w:tab/>
      </w:r>
      <w:r w:rsidR="008B149E" w:rsidRPr="004636D1">
        <w:t>At T4, a cleared alarm notification A1 is generated when Level 1 is crossed</w:t>
      </w:r>
    </w:p>
    <w:p w14:paraId="18D26A3C" w14:textId="4FEF005F" w:rsidR="008B149E" w:rsidRPr="004636D1" w:rsidRDefault="00DB0EB7" w:rsidP="008B149E">
      <w:pPr>
        <w:pStyle w:val="TH"/>
      </w:pPr>
      <w:r w:rsidRPr="004636D1">
        <w:rPr>
          <w:noProof/>
        </w:rPr>
        <w:lastRenderedPageBreak/>
        <mc:AlternateContent>
          <mc:Choice Requires="wpc">
            <w:drawing>
              <wp:inline distT="0" distB="0" distL="0" distR="0" wp14:anchorId="3CF5FBAC" wp14:editId="49F826A2">
                <wp:extent cx="6172200" cy="3200400"/>
                <wp:effectExtent l="0" t="0" r="3810" b="4445"/>
                <wp:docPr id="4"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872030462" name="Line 6"/>
                        <wps:cNvCnPr>
                          <a:cxnSpLocks noChangeShapeType="1"/>
                        </wps:cNvCnPr>
                        <wps:spPr bwMode="auto">
                          <a:xfrm>
                            <a:off x="571500" y="1623060"/>
                            <a:ext cx="5029200" cy="63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479628457" name="Line 7"/>
                        <wps:cNvCnPr>
                          <a:cxnSpLocks noChangeShapeType="1"/>
                        </wps:cNvCnPr>
                        <wps:spPr bwMode="auto">
                          <a:xfrm flipV="1">
                            <a:off x="570865" y="342900"/>
                            <a:ext cx="635" cy="22860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322817" name="Line 8"/>
                        <wps:cNvCnPr>
                          <a:cxnSpLocks noChangeShapeType="1"/>
                        </wps:cNvCnPr>
                        <wps:spPr bwMode="auto">
                          <a:xfrm>
                            <a:off x="570865" y="2628900"/>
                            <a:ext cx="502920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58694477" name="Line 9"/>
                        <wps:cNvCnPr>
                          <a:cxnSpLocks noChangeShapeType="1"/>
                        </wps:cNvCnPr>
                        <wps:spPr bwMode="auto">
                          <a:xfrm>
                            <a:off x="571500" y="2400300"/>
                            <a:ext cx="5029200" cy="63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007090169" name="Line 10"/>
                        <wps:cNvCnPr>
                          <a:cxnSpLocks noChangeShapeType="1"/>
                        </wps:cNvCnPr>
                        <wps:spPr bwMode="auto">
                          <a:xfrm>
                            <a:off x="571500" y="2106295"/>
                            <a:ext cx="5029200" cy="63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788911105" name="Text Box 11"/>
                        <wps:cNvSpPr txBox="1">
                          <a:spLocks noChangeArrowheads="1"/>
                        </wps:cNvSpPr>
                        <wps:spPr bwMode="auto">
                          <a:xfrm>
                            <a:off x="0" y="1518920"/>
                            <a:ext cx="571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838305" w14:textId="77777777" w:rsidR="000A6C39" w:rsidRPr="00FE5FC0" w:rsidRDefault="000A6C39" w:rsidP="008B149E">
                              <w:pPr>
                                <w:rPr>
                                  <w:rFonts w:ascii="Arial" w:hAnsi="Arial" w:cs="Arial"/>
                                  <w:sz w:val="18"/>
                                  <w:szCs w:val="18"/>
                                  <w:lang w:val="fr-FR"/>
                                </w:rPr>
                              </w:pPr>
                              <w:r w:rsidRPr="00FE5FC0">
                                <w:rPr>
                                  <w:rFonts w:ascii="Arial" w:hAnsi="Arial" w:cs="Arial"/>
                                  <w:sz w:val="18"/>
                                  <w:szCs w:val="18"/>
                                  <w:lang w:val="fr-FR"/>
                                </w:rPr>
                                <w:t>Level 3</w:t>
                              </w:r>
                            </w:p>
                          </w:txbxContent>
                        </wps:txbx>
                        <wps:bodyPr rot="0" vert="horz" wrap="square" lIns="91440" tIns="45720" rIns="91440" bIns="45720" anchor="t" anchorCtr="0" upright="1">
                          <a:noAutofit/>
                        </wps:bodyPr>
                      </wps:wsp>
                      <wps:wsp>
                        <wps:cNvPr id="700404465" name="Text Box 12"/>
                        <wps:cNvSpPr txBox="1">
                          <a:spLocks noChangeArrowheads="1"/>
                        </wps:cNvSpPr>
                        <wps:spPr bwMode="auto">
                          <a:xfrm>
                            <a:off x="0" y="1984375"/>
                            <a:ext cx="571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9719C1" w14:textId="77777777" w:rsidR="000A6C39" w:rsidRPr="00FE5FC0" w:rsidRDefault="000A6C39" w:rsidP="008B149E">
                              <w:pPr>
                                <w:rPr>
                                  <w:rFonts w:ascii="Arial" w:hAnsi="Arial" w:cs="Arial"/>
                                  <w:sz w:val="18"/>
                                  <w:szCs w:val="18"/>
                                  <w:lang w:val="fr-FR"/>
                                </w:rPr>
                              </w:pPr>
                              <w:r w:rsidRPr="00FE5FC0">
                                <w:rPr>
                                  <w:rFonts w:ascii="Arial" w:hAnsi="Arial" w:cs="Arial"/>
                                  <w:sz w:val="18"/>
                                  <w:szCs w:val="18"/>
                                  <w:lang w:val="fr-FR"/>
                                </w:rPr>
                                <w:t>Level 2</w:t>
                              </w:r>
                            </w:p>
                          </w:txbxContent>
                        </wps:txbx>
                        <wps:bodyPr rot="0" vert="horz" wrap="square" lIns="91440" tIns="45720" rIns="91440" bIns="45720" anchor="t" anchorCtr="0" upright="1">
                          <a:noAutofit/>
                        </wps:bodyPr>
                      </wps:wsp>
                      <wps:wsp>
                        <wps:cNvPr id="1141265040" name="Text Box 13"/>
                        <wps:cNvSpPr txBox="1">
                          <a:spLocks noChangeArrowheads="1"/>
                        </wps:cNvSpPr>
                        <wps:spPr bwMode="auto">
                          <a:xfrm>
                            <a:off x="0" y="2286000"/>
                            <a:ext cx="571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522FBB" w14:textId="77777777" w:rsidR="000A6C39" w:rsidRPr="00FE5FC0" w:rsidRDefault="000A6C39" w:rsidP="008B149E">
                              <w:pPr>
                                <w:rPr>
                                  <w:rFonts w:ascii="Arial" w:hAnsi="Arial" w:cs="Arial"/>
                                  <w:sz w:val="18"/>
                                  <w:szCs w:val="18"/>
                                  <w:lang w:val="fr-FR"/>
                                </w:rPr>
                              </w:pPr>
                              <w:r w:rsidRPr="00FE5FC0">
                                <w:rPr>
                                  <w:rFonts w:ascii="Arial" w:hAnsi="Arial" w:cs="Arial"/>
                                  <w:sz w:val="18"/>
                                  <w:szCs w:val="18"/>
                                  <w:lang w:val="fr-FR"/>
                                </w:rPr>
                                <w:t>Level 1</w:t>
                              </w:r>
                            </w:p>
                          </w:txbxContent>
                        </wps:txbx>
                        <wps:bodyPr rot="0" vert="horz" wrap="square" lIns="91440" tIns="45720" rIns="91440" bIns="45720" anchor="t" anchorCtr="0" upright="1">
                          <a:noAutofit/>
                        </wps:bodyPr>
                      </wps:wsp>
                      <wps:wsp>
                        <wps:cNvPr id="775235696" name="Text Box 14"/>
                        <wps:cNvSpPr txBox="1">
                          <a:spLocks noChangeArrowheads="1"/>
                        </wps:cNvSpPr>
                        <wps:spPr bwMode="auto">
                          <a:xfrm>
                            <a:off x="228600" y="114300"/>
                            <a:ext cx="8001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F8B761" w14:textId="77777777" w:rsidR="000A6C39" w:rsidRPr="00FE5FC0" w:rsidRDefault="000A6C39" w:rsidP="008B149E">
                              <w:pPr>
                                <w:rPr>
                                  <w:rFonts w:ascii="Arial" w:hAnsi="Arial"/>
                                  <w:sz w:val="18"/>
                                  <w:szCs w:val="18"/>
                                  <w:lang w:val="fr-FR"/>
                                </w:rPr>
                              </w:pPr>
                              <w:r>
                                <w:rPr>
                                  <w:rFonts w:ascii="Arial" w:hAnsi="Arial"/>
                                  <w:sz w:val="18"/>
                                  <w:szCs w:val="18"/>
                                  <w:lang w:val="fr-FR"/>
                                </w:rPr>
                                <w:t>Rate value</w:t>
                              </w:r>
                            </w:p>
                          </w:txbxContent>
                        </wps:txbx>
                        <wps:bodyPr rot="0" vert="horz" wrap="square" lIns="91440" tIns="45720" rIns="91440" bIns="45720" anchor="t" anchorCtr="0" upright="1">
                          <a:noAutofit/>
                        </wps:bodyPr>
                      </wps:wsp>
                      <wps:wsp>
                        <wps:cNvPr id="2138883336" name="Text Box 15"/>
                        <wps:cNvSpPr txBox="1">
                          <a:spLocks noChangeArrowheads="1"/>
                        </wps:cNvSpPr>
                        <wps:spPr bwMode="auto">
                          <a:xfrm>
                            <a:off x="2438400" y="2743200"/>
                            <a:ext cx="4191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A170BB" w14:textId="77777777" w:rsidR="000A6C39" w:rsidRPr="00FE5FC0" w:rsidRDefault="000A6C39" w:rsidP="008B149E">
                              <w:pPr>
                                <w:rPr>
                                  <w:rFonts w:ascii="Arial" w:hAnsi="Arial" w:cs="Arial"/>
                                  <w:sz w:val="18"/>
                                  <w:szCs w:val="18"/>
                                  <w:lang w:val="fr-FR"/>
                                </w:rPr>
                              </w:pPr>
                              <w:r>
                                <w:rPr>
                                  <w:rFonts w:ascii="Arial" w:hAnsi="Arial" w:cs="Arial"/>
                                  <w:sz w:val="18"/>
                                  <w:szCs w:val="18"/>
                                  <w:lang w:val="fr-FR"/>
                                </w:rPr>
                                <w:t>T2</w:t>
                              </w:r>
                            </w:p>
                          </w:txbxContent>
                        </wps:txbx>
                        <wps:bodyPr rot="0" vert="horz" wrap="square" lIns="91440" tIns="45720" rIns="91440" bIns="45720" anchor="t" anchorCtr="0" upright="1">
                          <a:noAutofit/>
                        </wps:bodyPr>
                      </wps:wsp>
                      <wps:wsp>
                        <wps:cNvPr id="160078297" name="Text Box 16"/>
                        <wps:cNvSpPr txBox="1">
                          <a:spLocks noChangeArrowheads="1"/>
                        </wps:cNvSpPr>
                        <wps:spPr bwMode="auto">
                          <a:xfrm>
                            <a:off x="5551170" y="2514600"/>
                            <a:ext cx="50673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973BB9" w14:textId="77777777" w:rsidR="000A6C39" w:rsidRPr="00FE5FC0" w:rsidRDefault="000A6C39" w:rsidP="008B149E">
                              <w:pPr>
                                <w:rPr>
                                  <w:rFonts w:ascii="Arial" w:hAnsi="Arial" w:cs="Arial"/>
                                  <w:sz w:val="18"/>
                                  <w:szCs w:val="18"/>
                                  <w:lang w:val="fr-FR"/>
                                </w:rPr>
                              </w:pPr>
                              <w:r>
                                <w:rPr>
                                  <w:rFonts w:ascii="Arial" w:hAnsi="Arial" w:cs="Arial"/>
                                  <w:sz w:val="18"/>
                                  <w:szCs w:val="18"/>
                                  <w:lang w:val="fr-FR"/>
                                </w:rPr>
                                <w:t>Time</w:t>
                              </w:r>
                            </w:p>
                          </w:txbxContent>
                        </wps:txbx>
                        <wps:bodyPr rot="0" vert="horz" wrap="square" lIns="91440" tIns="45720" rIns="91440" bIns="45720" anchor="t" anchorCtr="0" upright="1">
                          <a:noAutofit/>
                        </wps:bodyPr>
                      </wps:wsp>
                      <wps:wsp>
                        <wps:cNvPr id="626197472" name="Line 17"/>
                        <wps:cNvCnPr>
                          <a:cxnSpLocks noChangeShapeType="1"/>
                        </wps:cNvCnPr>
                        <wps:spPr bwMode="auto">
                          <a:xfrm flipV="1">
                            <a:off x="1600200" y="2171700"/>
                            <a:ext cx="635"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2782" name="Line 18"/>
                        <wps:cNvCnPr>
                          <a:cxnSpLocks noChangeShapeType="1"/>
                        </wps:cNvCnPr>
                        <wps:spPr bwMode="auto">
                          <a:xfrm>
                            <a:off x="1600200" y="2171700"/>
                            <a:ext cx="10287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8846824" name="Line 19"/>
                        <wps:cNvCnPr>
                          <a:cxnSpLocks noChangeShapeType="1"/>
                        </wps:cNvCnPr>
                        <wps:spPr bwMode="auto">
                          <a:xfrm flipV="1">
                            <a:off x="2628900" y="1485900"/>
                            <a:ext cx="635" cy="685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10623308" name="Line 20"/>
                        <wps:cNvCnPr>
                          <a:cxnSpLocks noChangeShapeType="1"/>
                        </wps:cNvCnPr>
                        <wps:spPr bwMode="auto">
                          <a:xfrm>
                            <a:off x="2628900" y="1485265"/>
                            <a:ext cx="10287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27176704" name="Line 21"/>
                        <wps:cNvCnPr>
                          <a:cxnSpLocks noChangeShapeType="1"/>
                        </wps:cNvCnPr>
                        <wps:spPr bwMode="auto">
                          <a:xfrm>
                            <a:off x="3657600" y="1485900"/>
                            <a:ext cx="635" cy="7753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95767869" name="Line 22"/>
                        <wps:cNvCnPr>
                          <a:cxnSpLocks noChangeShapeType="1"/>
                        </wps:cNvCnPr>
                        <wps:spPr bwMode="auto">
                          <a:xfrm>
                            <a:off x="3657600" y="2260600"/>
                            <a:ext cx="10287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29461018" name="Line 23"/>
                        <wps:cNvCnPr>
                          <a:cxnSpLocks noChangeShapeType="1"/>
                        </wps:cNvCnPr>
                        <wps:spPr bwMode="auto">
                          <a:xfrm>
                            <a:off x="4686300" y="2286000"/>
                            <a:ext cx="635" cy="342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75961856" name="Line 24"/>
                        <wps:cNvCnPr>
                          <a:cxnSpLocks noChangeShapeType="1"/>
                        </wps:cNvCnPr>
                        <wps:spPr bwMode="auto">
                          <a:xfrm>
                            <a:off x="1599565" y="2628900"/>
                            <a:ext cx="635"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22150011" name="Line 25"/>
                        <wps:cNvCnPr>
                          <a:cxnSpLocks noChangeShapeType="1"/>
                        </wps:cNvCnPr>
                        <wps:spPr bwMode="auto">
                          <a:xfrm>
                            <a:off x="2628265" y="2628900"/>
                            <a:ext cx="635"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85639868" name="Line 26"/>
                        <wps:cNvCnPr>
                          <a:cxnSpLocks noChangeShapeType="1"/>
                        </wps:cNvCnPr>
                        <wps:spPr bwMode="auto">
                          <a:xfrm>
                            <a:off x="3656965" y="2628900"/>
                            <a:ext cx="635"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19369272" name="Line 27"/>
                        <wps:cNvCnPr>
                          <a:cxnSpLocks noChangeShapeType="1"/>
                        </wps:cNvCnPr>
                        <wps:spPr bwMode="auto">
                          <a:xfrm>
                            <a:off x="4685665" y="2628900"/>
                            <a:ext cx="635"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83493851" name="Line 28"/>
                        <wps:cNvCnPr>
                          <a:cxnSpLocks noChangeShapeType="1"/>
                        </wps:cNvCnPr>
                        <wps:spPr bwMode="auto">
                          <a:xfrm>
                            <a:off x="2628265" y="2742565"/>
                            <a:ext cx="1028700" cy="635"/>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195334604" name="Text Box 29"/>
                        <wps:cNvSpPr txBox="1">
                          <a:spLocks noChangeArrowheads="1"/>
                        </wps:cNvSpPr>
                        <wps:spPr bwMode="auto">
                          <a:xfrm>
                            <a:off x="2653665" y="2743200"/>
                            <a:ext cx="111823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37C907" w14:textId="77777777" w:rsidR="000A6C39" w:rsidRPr="00FE5FC0" w:rsidRDefault="000A6C39" w:rsidP="008B149E">
                              <w:pPr>
                                <w:rPr>
                                  <w:rFonts w:ascii="Arial" w:hAnsi="Arial" w:cs="Arial"/>
                                  <w:sz w:val="18"/>
                                  <w:szCs w:val="18"/>
                                  <w:lang w:val="fr-FR"/>
                                </w:rPr>
                              </w:pPr>
                              <w:r>
                                <w:rPr>
                                  <w:rFonts w:ascii="Arial" w:hAnsi="Arial" w:cs="Arial"/>
                                  <w:sz w:val="18"/>
                                  <w:szCs w:val="18"/>
                                  <w:lang w:val="fr-FR"/>
                                </w:rPr>
                                <w:t>Monitor Granularity Period</w:t>
                              </w:r>
                            </w:p>
                          </w:txbxContent>
                        </wps:txbx>
                        <wps:bodyPr rot="0" vert="horz" wrap="square" lIns="91440" tIns="45720" rIns="91440" bIns="45720" anchor="t" anchorCtr="0" upright="1">
                          <a:noAutofit/>
                        </wps:bodyPr>
                      </wps:wsp>
                      <wps:wsp>
                        <wps:cNvPr id="1400727513" name="Line 30"/>
                        <wps:cNvCnPr>
                          <a:cxnSpLocks noChangeShapeType="1"/>
                        </wps:cNvCnPr>
                        <wps:spPr bwMode="auto">
                          <a:xfrm flipH="1">
                            <a:off x="3771900" y="1812290"/>
                            <a:ext cx="27813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g:cNvPr id="1324345840" name="Group 31"/>
                        <wpg:cNvGrpSpPr>
                          <a:grpSpLocks/>
                        </wpg:cNvGrpSpPr>
                        <wpg:grpSpPr bwMode="auto">
                          <a:xfrm>
                            <a:off x="4057015" y="1681480"/>
                            <a:ext cx="1714500" cy="228600"/>
                            <a:chOff x="7435" y="4735"/>
                            <a:chExt cx="2700" cy="360"/>
                          </a:xfrm>
                        </wpg:grpSpPr>
                        <wps:wsp>
                          <wps:cNvPr id="1265849459" name="Text Box 32"/>
                          <wps:cNvSpPr txBox="1">
                            <a:spLocks noChangeArrowheads="1"/>
                          </wps:cNvSpPr>
                          <wps:spPr bwMode="auto">
                            <a:xfrm>
                              <a:off x="7435" y="4735"/>
                              <a:ext cx="270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85FD6E" w14:textId="77777777" w:rsidR="000A6C39" w:rsidRPr="008B2A2A" w:rsidRDefault="000A6C39" w:rsidP="008B149E">
                                <w:pPr>
                                  <w:rPr>
                                    <w:rFonts w:ascii="Arial" w:hAnsi="Arial" w:cs="Arial"/>
                                    <w:sz w:val="18"/>
                                    <w:szCs w:val="18"/>
                                  </w:rPr>
                                </w:pPr>
                                <w:r w:rsidRPr="008B2A2A">
                                  <w:rPr>
                                    <w:rFonts w:ascii="Arial" w:hAnsi="Arial" w:cs="Arial"/>
                                    <w:sz w:val="18"/>
                                    <w:szCs w:val="18"/>
                                  </w:rPr>
                                  <w:t>Rate of CC value</w:t>
                                </w:r>
                              </w:p>
                            </w:txbxContent>
                          </wps:txbx>
                          <wps:bodyPr rot="0" vert="horz" wrap="square" lIns="91440" tIns="45720" rIns="91440" bIns="45720" anchor="t" anchorCtr="0" upright="1">
                            <a:noAutofit/>
                          </wps:bodyPr>
                        </wps:wsp>
                        <wps:wsp>
                          <wps:cNvPr id="1867183092" name="Rectangle 33"/>
                          <wps:cNvSpPr>
                            <a:spLocks noChangeArrowheads="1"/>
                          </wps:cNvSpPr>
                          <wps:spPr bwMode="auto">
                            <a:xfrm>
                              <a:off x="7435" y="4735"/>
                              <a:ext cx="1800" cy="36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916483853" name="Text Box 34"/>
                        <wps:cNvSpPr txBox="1">
                          <a:spLocks noChangeArrowheads="1"/>
                        </wps:cNvSpPr>
                        <wps:spPr bwMode="auto">
                          <a:xfrm>
                            <a:off x="4495800" y="2743200"/>
                            <a:ext cx="4191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626526" w14:textId="77777777" w:rsidR="000A6C39" w:rsidRPr="00FE5FC0" w:rsidRDefault="000A6C39" w:rsidP="008B149E">
                              <w:pPr>
                                <w:rPr>
                                  <w:rFonts w:ascii="Arial" w:hAnsi="Arial" w:cs="Arial"/>
                                  <w:sz w:val="18"/>
                                  <w:szCs w:val="18"/>
                                  <w:lang w:val="fr-FR"/>
                                </w:rPr>
                              </w:pPr>
                              <w:r>
                                <w:rPr>
                                  <w:rFonts w:ascii="Arial" w:hAnsi="Arial" w:cs="Arial"/>
                                  <w:sz w:val="18"/>
                                  <w:szCs w:val="18"/>
                                  <w:lang w:val="fr-FR"/>
                                </w:rPr>
                                <w:t>T4</w:t>
                              </w:r>
                            </w:p>
                          </w:txbxContent>
                        </wps:txbx>
                        <wps:bodyPr rot="0" vert="horz" wrap="square" lIns="91440" tIns="45720" rIns="91440" bIns="45720" anchor="t" anchorCtr="0" upright="1">
                          <a:noAutofit/>
                        </wps:bodyPr>
                      </wps:wsp>
                      <wps:wsp>
                        <wps:cNvPr id="1697045297" name="Text Box 35"/>
                        <wps:cNvSpPr txBox="1">
                          <a:spLocks noChangeArrowheads="1"/>
                        </wps:cNvSpPr>
                        <wps:spPr bwMode="auto">
                          <a:xfrm>
                            <a:off x="1426845" y="2743200"/>
                            <a:ext cx="4191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471EC8" w14:textId="77777777" w:rsidR="000A6C39" w:rsidRPr="00FE5FC0" w:rsidRDefault="000A6C39" w:rsidP="008B149E">
                              <w:pPr>
                                <w:rPr>
                                  <w:rFonts w:ascii="Arial" w:hAnsi="Arial" w:cs="Arial"/>
                                  <w:sz w:val="18"/>
                                  <w:szCs w:val="18"/>
                                  <w:lang w:val="fr-FR"/>
                                </w:rPr>
                              </w:pPr>
                              <w:r>
                                <w:rPr>
                                  <w:rFonts w:ascii="Arial" w:hAnsi="Arial" w:cs="Arial"/>
                                  <w:sz w:val="18"/>
                                  <w:szCs w:val="18"/>
                                  <w:lang w:val="fr-FR"/>
                                </w:rPr>
                                <w:t>T</w:t>
                              </w:r>
                              <w:r w:rsidRPr="00FE5FC0">
                                <w:rPr>
                                  <w:rFonts w:ascii="Arial" w:hAnsi="Arial" w:cs="Arial"/>
                                  <w:sz w:val="18"/>
                                  <w:szCs w:val="18"/>
                                  <w:lang w:val="fr-FR"/>
                                </w:rPr>
                                <w:t>1</w:t>
                              </w:r>
                            </w:p>
                          </w:txbxContent>
                        </wps:txbx>
                        <wps:bodyPr rot="0" vert="horz" wrap="square" lIns="91440" tIns="45720" rIns="91440" bIns="45720" anchor="t" anchorCtr="0" upright="1">
                          <a:noAutofit/>
                        </wps:bodyPr>
                      </wps:wsp>
                      <wps:wsp>
                        <wps:cNvPr id="182711829" name="Text Box 36"/>
                        <wps:cNvSpPr txBox="1">
                          <a:spLocks noChangeArrowheads="1"/>
                        </wps:cNvSpPr>
                        <wps:spPr bwMode="auto">
                          <a:xfrm>
                            <a:off x="3493770" y="2743200"/>
                            <a:ext cx="4191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0995EF" w14:textId="77777777" w:rsidR="000A6C39" w:rsidRPr="00FE5FC0" w:rsidRDefault="000A6C39" w:rsidP="008B149E">
                              <w:pPr>
                                <w:rPr>
                                  <w:rFonts w:ascii="Arial" w:hAnsi="Arial" w:cs="Arial"/>
                                  <w:sz w:val="18"/>
                                  <w:szCs w:val="18"/>
                                  <w:lang w:val="fr-FR"/>
                                </w:rPr>
                              </w:pPr>
                              <w:r>
                                <w:rPr>
                                  <w:rFonts w:ascii="Arial" w:hAnsi="Arial" w:cs="Arial"/>
                                  <w:sz w:val="18"/>
                                  <w:szCs w:val="18"/>
                                  <w:lang w:val="fr-FR"/>
                                </w:rPr>
                                <w:t>T3</w:t>
                              </w:r>
                            </w:p>
                          </w:txbxContent>
                        </wps:txbx>
                        <wps:bodyPr rot="0" vert="horz" wrap="square" lIns="91440" tIns="45720" rIns="91440" bIns="45720" anchor="t" anchorCtr="0" upright="1">
                          <a:noAutofit/>
                        </wps:bodyPr>
                      </wps:wsp>
                      <wps:wsp>
                        <wps:cNvPr id="233008882" name="Line 37"/>
                        <wps:cNvCnPr>
                          <a:cxnSpLocks noChangeShapeType="1"/>
                        </wps:cNvCnPr>
                        <wps:spPr bwMode="auto">
                          <a:xfrm flipV="1">
                            <a:off x="1599565" y="1943100"/>
                            <a:ext cx="635" cy="685800"/>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2030741983" name="Line 38"/>
                        <wps:cNvCnPr>
                          <a:cxnSpLocks noChangeShapeType="1"/>
                        </wps:cNvCnPr>
                        <wps:spPr bwMode="auto">
                          <a:xfrm flipV="1">
                            <a:off x="1600200" y="1943100"/>
                            <a:ext cx="1028700" cy="63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1499893353" name="Line 39"/>
                        <wps:cNvCnPr>
                          <a:cxnSpLocks noChangeShapeType="1"/>
                        </wps:cNvCnPr>
                        <wps:spPr bwMode="auto">
                          <a:xfrm flipV="1">
                            <a:off x="2628900" y="914400"/>
                            <a:ext cx="635" cy="1028700"/>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360191496" name="Line 40"/>
                        <wps:cNvCnPr>
                          <a:cxnSpLocks noChangeShapeType="1"/>
                        </wps:cNvCnPr>
                        <wps:spPr bwMode="auto">
                          <a:xfrm flipH="1" flipV="1">
                            <a:off x="2628900" y="914400"/>
                            <a:ext cx="1028700" cy="63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1656816212" name="Line 41"/>
                        <wps:cNvCnPr>
                          <a:cxnSpLocks noChangeShapeType="1"/>
                        </wps:cNvCnPr>
                        <wps:spPr bwMode="auto">
                          <a:xfrm flipV="1">
                            <a:off x="3657600" y="914400"/>
                            <a:ext cx="635" cy="1028700"/>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222079641" name="Line 42"/>
                        <wps:cNvCnPr>
                          <a:cxnSpLocks noChangeShapeType="1"/>
                        </wps:cNvCnPr>
                        <wps:spPr bwMode="auto">
                          <a:xfrm flipH="1" flipV="1">
                            <a:off x="3657600" y="2025015"/>
                            <a:ext cx="1028700" cy="63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g:wgp>
                        <wpg:cNvPr id="835480958" name="Group 43"/>
                        <wpg:cNvGrpSpPr>
                          <a:grpSpLocks/>
                        </wpg:cNvGrpSpPr>
                        <wpg:grpSpPr bwMode="auto">
                          <a:xfrm>
                            <a:off x="1143000" y="457200"/>
                            <a:ext cx="1714500" cy="228600"/>
                            <a:chOff x="7255" y="3295"/>
                            <a:chExt cx="2700" cy="360"/>
                          </a:xfrm>
                        </wpg:grpSpPr>
                        <wps:wsp>
                          <wps:cNvPr id="828664763" name="Text Box 44"/>
                          <wps:cNvSpPr txBox="1">
                            <a:spLocks noChangeArrowheads="1"/>
                          </wps:cNvSpPr>
                          <wps:spPr bwMode="auto">
                            <a:xfrm>
                              <a:off x="7255" y="3295"/>
                              <a:ext cx="270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4A2778" w14:textId="77777777" w:rsidR="000A6C39" w:rsidRPr="008B2A2A" w:rsidRDefault="000A6C39" w:rsidP="008B149E">
                                <w:pPr>
                                  <w:rPr>
                                    <w:rFonts w:ascii="Arial" w:hAnsi="Arial" w:cs="Arial"/>
                                    <w:sz w:val="18"/>
                                    <w:szCs w:val="18"/>
                                    <w:lang w:val="fr-FR"/>
                                  </w:rPr>
                                </w:pPr>
                                <w:r>
                                  <w:rPr>
                                    <w:rFonts w:ascii="Arial" w:hAnsi="Arial" w:cs="Arial"/>
                                    <w:sz w:val="18"/>
                                    <w:szCs w:val="18"/>
                                    <w:lang w:val="fr-FR"/>
                                  </w:rPr>
                                  <w:t>Cumulative Counter value</w:t>
                                </w:r>
                              </w:p>
                            </w:txbxContent>
                          </wps:txbx>
                          <wps:bodyPr rot="0" vert="horz" wrap="square" lIns="91440" tIns="45720" rIns="91440" bIns="45720" anchor="t" anchorCtr="0" upright="1">
                            <a:noAutofit/>
                          </wps:bodyPr>
                        </wps:wsp>
                        <wps:wsp>
                          <wps:cNvPr id="89685537" name="Rectangle 45"/>
                          <wps:cNvSpPr>
                            <a:spLocks noChangeArrowheads="1"/>
                          </wps:cNvSpPr>
                          <wps:spPr bwMode="auto">
                            <a:xfrm>
                              <a:off x="7255" y="3295"/>
                              <a:ext cx="2520" cy="36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66827230" name="Line 46"/>
                        <wps:cNvCnPr>
                          <a:cxnSpLocks noChangeShapeType="1"/>
                        </wps:cNvCnPr>
                        <wps:spPr bwMode="auto">
                          <a:xfrm>
                            <a:off x="2400300" y="685800"/>
                            <a:ext cx="22860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16255369" name="Line 47"/>
                        <wps:cNvCnPr>
                          <a:cxnSpLocks noChangeShapeType="1"/>
                        </wps:cNvCnPr>
                        <wps:spPr bwMode="auto">
                          <a:xfrm flipH="1" flipV="1">
                            <a:off x="4686300" y="2057400"/>
                            <a:ext cx="635" cy="571500"/>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g:wgp>
                        <wpg:cNvPr id="67538581" name="Group 48"/>
                        <wpg:cNvGrpSpPr>
                          <a:grpSpLocks/>
                        </wpg:cNvGrpSpPr>
                        <wpg:grpSpPr bwMode="auto">
                          <a:xfrm>
                            <a:off x="3771900" y="114300"/>
                            <a:ext cx="2171700" cy="571500"/>
                            <a:chOff x="6470" y="1920"/>
                            <a:chExt cx="3420" cy="900"/>
                          </a:xfrm>
                        </wpg:grpSpPr>
                        <wps:wsp>
                          <wps:cNvPr id="201872523" name="Rectangle 49"/>
                          <wps:cNvSpPr>
                            <a:spLocks noChangeArrowheads="1"/>
                          </wps:cNvSpPr>
                          <wps:spPr bwMode="auto">
                            <a:xfrm>
                              <a:off x="6470" y="1920"/>
                              <a:ext cx="3420" cy="9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045688035" name="Text Box 50"/>
                          <wps:cNvSpPr txBox="1">
                            <a:spLocks noChangeArrowheads="1"/>
                          </wps:cNvSpPr>
                          <wps:spPr bwMode="auto">
                            <a:xfrm>
                              <a:off x="7615" y="2150"/>
                              <a:ext cx="216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669D649" w14:textId="77777777" w:rsidR="000A6C39" w:rsidRPr="00FE5FC0" w:rsidRDefault="000A6C39" w:rsidP="008B149E">
                                <w:pPr>
                                  <w:rPr>
                                    <w:rFonts w:ascii="Arial" w:hAnsi="Arial" w:cs="Arial"/>
                                    <w:sz w:val="18"/>
                                    <w:szCs w:val="18"/>
                                    <w:lang w:val="fr-FR"/>
                                  </w:rPr>
                                </w:pPr>
                                <w:r w:rsidRPr="00FE5FC0">
                                  <w:rPr>
                                    <w:rFonts w:ascii="Arial" w:hAnsi="Arial" w:cs="Arial"/>
                                    <w:sz w:val="18"/>
                                    <w:szCs w:val="18"/>
                                    <w:lang w:val="fr-FR"/>
                                  </w:rPr>
                                  <w:t>notification generated</w:t>
                                </w:r>
                              </w:p>
                            </w:txbxContent>
                          </wps:txbx>
                          <wps:bodyPr rot="0" vert="horz" wrap="square" lIns="91440" tIns="45720" rIns="91440" bIns="45720" anchor="t" anchorCtr="0" upright="1">
                            <a:noAutofit/>
                          </wps:bodyPr>
                        </wps:wsp>
                        <wpg:grpSp>
                          <wpg:cNvPr id="110498218" name="Group 51"/>
                          <wpg:cNvGrpSpPr>
                            <a:grpSpLocks/>
                          </wpg:cNvGrpSpPr>
                          <wpg:grpSpPr bwMode="auto">
                            <a:xfrm>
                              <a:off x="6535" y="1944"/>
                              <a:ext cx="900" cy="824"/>
                              <a:chOff x="2575" y="2215"/>
                              <a:chExt cx="900" cy="900"/>
                            </a:xfrm>
                          </wpg:grpSpPr>
                          <wps:wsp>
                            <wps:cNvPr id="1003342891" name="Line 52"/>
                            <wps:cNvCnPr>
                              <a:cxnSpLocks noChangeShapeType="1"/>
                            </wps:cNvCnPr>
                            <wps:spPr bwMode="auto">
                              <a:xfrm flipV="1">
                                <a:off x="2575" y="2395"/>
                                <a:ext cx="54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12915537" name="Line 53"/>
                            <wps:cNvCnPr>
                              <a:cxnSpLocks noChangeShapeType="1"/>
                            </wps:cNvCnPr>
                            <wps:spPr bwMode="auto">
                              <a:xfrm>
                                <a:off x="3115" y="2395"/>
                                <a:ext cx="1"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2861140" name="Line 54"/>
                            <wps:cNvCnPr>
                              <a:cxnSpLocks noChangeShapeType="1"/>
                            </wps:cNvCnPr>
                            <wps:spPr bwMode="auto">
                              <a:xfrm flipV="1">
                                <a:off x="3115" y="2215"/>
                                <a:ext cx="360"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wgp>
                      <wpg:wgp>
                        <wpg:cNvPr id="111881619" name="Group 55"/>
                        <wpg:cNvGrpSpPr>
                          <a:grpSpLocks/>
                        </wpg:cNvGrpSpPr>
                        <wpg:grpSpPr bwMode="auto">
                          <a:xfrm>
                            <a:off x="1600200" y="1828800"/>
                            <a:ext cx="571500" cy="571500"/>
                            <a:chOff x="2575" y="2215"/>
                            <a:chExt cx="900" cy="900"/>
                          </a:xfrm>
                        </wpg:grpSpPr>
                        <wps:wsp>
                          <wps:cNvPr id="848626291" name="Line 56"/>
                          <wps:cNvCnPr>
                            <a:cxnSpLocks noChangeShapeType="1"/>
                          </wps:cNvCnPr>
                          <wps:spPr bwMode="auto">
                            <a:xfrm flipV="1">
                              <a:off x="2575" y="2395"/>
                              <a:ext cx="54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49791434" name="Line 57"/>
                          <wps:cNvCnPr>
                            <a:cxnSpLocks noChangeShapeType="1"/>
                          </wps:cNvCnPr>
                          <wps:spPr bwMode="auto">
                            <a:xfrm>
                              <a:off x="3115" y="2395"/>
                              <a:ext cx="1"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07222688" name="Line 58"/>
                          <wps:cNvCnPr>
                            <a:cxnSpLocks noChangeShapeType="1"/>
                          </wps:cNvCnPr>
                          <wps:spPr bwMode="auto">
                            <a:xfrm flipV="1">
                              <a:off x="3115" y="2215"/>
                              <a:ext cx="360"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g:wgp>
                        <wpg:cNvPr id="1332325407" name="Group 59"/>
                        <wpg:cNvGrpSpPr>
                          <a:grpSpLocks/>
                        </wpg:cNvGrpSpPr>
                        <wpg:grpSpPr bwMode="auto">
                          <a:xfrm>
                            <a:off x="2628900" y="1028700"/>
                            <a:ext cx="571500" cy="571500"/>
                            <a:chOff x="2575" y="2215"/>
                            <a:chExt cx="900" cy="900"/>
                          </a:xfrm>
                        </wpg:grpSpPr>
                        <wps:wsp>
                          <wps:cNvPr id="1182317076" name="Line 60"/>
                          <wps:cNvCnPr>
                            <a:cxnSpLocks noChangeShapeType="1"/>
                          </wps:cNvCnPr>
                          <wps:spPr bwMode="auto">
                            <a:xfrm flipV="1">
                              <a:off x="2575" y="2395"/>
                              <a:ext cx="54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09849626" name="Line 61"/>
                          <wps:cNvCnPr>
                            <a:cxnSpLocks noChangeShapeType="1"/>
                          </wps:cNvCnPr>
                          <wps:spPr bwMode="auto">
                            <a:xfrm>
                              <a:off x="3115" y="2395"/>
                              <a:ext cx="1"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27086429" name="Line 62"/>
                          <wps:cNvCnPr>
                            <a:cxnSpLocks noChangeShapeType="1"/>
                          </wps:cNvCnPr>
                          <wps:spPr bwMode="auto">
                            <a:xfrm flipV="1">
                              <a:off x="3115" y="2215"/>
                              <a:ext cx="360"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g:wgp>
                        <wpg:cNvPr id="1581055854" name="Group 63"/>
                        <wpg:cNvGrpSpPr>
                          <a:grpSpLocks/>
                        </wpg:cNvGrpSpPr>
                        <wpg:grpSpPr bwMode="auto">
                          <a:xfrm>
                            <a:off x="3657600" y="1028700"/>
                            <a:ext cx="571500" cy="571500"/>
                            <a:chOff x="2575" y="2215"/>
                            <a:chExt cx="900" cy="900"/>
                          </a:xfrm>
                        </wpg:grpSpPr>
                        <wps:wsp>
                          <wps:cNvPr id="902122784" name="Line 64"/>
                          <wps:cNvCnPr>
                            <a:cxnSpLocks noChangeShapeType="1"/>
                          </wps:cNvCnPr>
                          <wps:spPr bwMode="auto">
                            <a:xfrm flipV="1">
                              <a:off x="2575" y="2395"/>
                              <a:ext cx="54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09802604" name="Line 65"/>
                          <wps:cNvCnPr>
                            <a:cxnSpLocks noChangeShapeType="1"/>
                          </wps:cNvCnPr>
                          <wps:spPr bwMode="auto">
                            <a:xfrm>
                              <a:off x="3115" y="2395"/>
                              <a:ext cx="1"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90292650" name="Line 66"/>
                          <wps:cNvCnPr>
                            <a:cxnSpLocks noChangeShapeType="1"/>
                          </wps:cNvCnPr>
                          <wps:spPr bwMode="auto">
                            <a:xfrm flipV="1">
                              <a:off x="3115" y="2215"/>
                              <a:ext cx="360"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g:wgp>
                        <wpg:cNvPr id="1846599577" name="Group 67"/>
                        <wpg:cNvGrpSpPr>
                          <a:grpSpLocks/>
                        </wpg:cNvGrpSpPr>
                        <wpg:grpSpPr bwMode="auto">
                          <a:xfrm>
                            <a:off x="4686300" y="1828800"/>
                            <a:ext cx="571500" cy="571500"/>
                            <a:chOff x="2575" y="2215"/>
                            <a:chExt cx="900" cy="900"/>
                          </a:xfrm>
                        </wpg:grpSpPr>
                        <wps:wsp>
                          <wps:cNvPr id="883242820" name="Line 68"/>
                          <wps:cNvCnPr>
                            <a:cxnSpLocks noChangeShapeType="1"/>
                          </wps:cNvCnPr>
                          <wps:spPr bwMode="auto">
                            <a:xfrm flipV="1">
                              <a:off x="2575" y="2395"/>
                              <a:ext cx="54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2236347" name="Line 69"/>
                          <wps:cNvCnPr>
                            <a:cxnSpLocks noChangeShapeType="1"/>
                          </wps:cNvCnPr>
                          <wps:spPr bwMode="auto">
                            <a:xfrm>
                              <a:off x="3115" y="2395"/>
                              <a:ext cx="1"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965617" name="Line 70"/>
                          <wps:cNvCnPr>
                            <a:cxnSpLocks noChangeShapeType="1"/>
                          </wps:cNvCnPr>
                          <wps:spPr bwMode="auto">
                            <a:xfrm flipV="1">
                              <a:off x="3115" y="2215"/>
                              <a:ext cx="360"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c:wpc>
                  </a:graphicData>
                </a:graphic>
              </wp:inline>
            </w:drawing>
          </mc:Choice>
          <mc:Fallback>
            <w:pict>
              <v:group w14:anchorId="3CF5FBAC" id="Canvas 5" o:spid="_x0000_s1026" editas="canvas" style="width:486pt;height:252pt;mso-position-horizontal-relative:char;mso-position-vertical-relative:line" coordsize="61722,320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">
                <v:shape id="_x0000_s1027" type="#_x0000_t75" style="position:absolute;width:61722;height:32004;visibility:visible;mso-wrap-style:square">
                  <v:fill o:detectmouseclick="t"/>
                  <v:path o:connecttype="none"/>
                </v:shape>
                <v:line id="Line 6" o:spid="_x0000_s1028" style="position:absolute;visibility:visible;mso-wrap-style:square" from="5715,16230" to="56007,162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">
                  <v:stroke dashstyle="dash"/>
                </v:line>
                <v:line id="Line 7" o:spid="_x0000_s1029" style="position:absolute;flip:y;visibility:visible;mso-wrap-style:square" from="5708,3429" to="5715,262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">
                  <v:stroke endarrow="block"/>
                </v:line>
                <v:line id="Line 8" o:spid="_x0000_s1030" style="position:absolute;visibility:visible;mso-wrap-style:square" from="5708,26289" to="56000,26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">
                  <v:stroke endarrow="block"/>
                </v:line>
                <v:line id="Line 9" o:spid="_x0000_s1031" style="position:absolute;visibility:visible;mso-wrap-style:square" from="5715,24003" to="56007,240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">
                  <v:stroke dashstyle="dash"/>
                </v:line>
                <v:line id="Line 10" o:spid="_x0000_s1032" style="position:absolute;visibility:visible;mso-wrap-style:square" from="5715,21062" to="56007,210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">
                  <v:stroke dashstyle="dash"/>
                </v:line>
                <v:shapetype id="_x0000_t202" coordsize="21600,21600" o:spt="202" path="m,l,21600r21600,l21600,xe">
                  <v:stroke joinstyle="miter"/>
                  <v:path gradientshapeok="t" o:connecttype="rect"/>
                </v:shapetype>
                <v:shape id="Text Box 11" o:spid="_x0000_s1033" type="#_x0000_t202" style="position:absolute;top:15189;width:5715;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" filled="f" stroked="f">
                  <v:textbox>
                    <w:txbxContent>
                      <w:p w14:paraId="4D838305" w14:textId="77777777" w:rsidR="000A6C39" w:rsidRPr="00FE5FC0" w:rsidRDefault="000A6C39" w:rsidP="008B149E">
                        <w:pPr>
                          <w:rPr>
                            <w:rFonts w:ascii="Arial" w:hAnsi="Arial" w:cs="Arial"/>
                            <w:sz w:val="18"/>
                            <w:szCs w:val="18"/>
                            <w:lang w:val="fr-FR"/>
                          </w:rPr>
                        </w:pPr>
                        <w:r w:rsidRPr="00FE5FC0">
                          <w:rPr>
                            <w:rFonts w:ascii="Arial" w:hAnsi="Arial" w:cs="Arial"/>
                            <w:sz w:val="18"/>
                            <w:szCs w:val="18"/>
                            <w:lang w:val="fr-FR"/>
                          </w:rPr>
                          <w:t>Level 3</w:t>
                        </w:r>
                      </w:p>
                    </w:txbxContent>
                  </v:textbox>
                </v:shape>
                <v:shape id="Text Box 12" o:spid="_x0000_s1034" type="#_x0000_t202" style="position:absolute;top:19843;width:5715;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" filled="f" stroked="f">
                  <v:textbox>
                    <w:txbxContent>
                      <w:p w14:paraId="269719C1" w14:textId="77777777" w:rsidR="000A6C39" w:rsidRPr="00FE5FC0" w:rsidRDefault="000A6C39" w:rsidP="008B149E">
                        <w:pPr>
                          <w:rPr>
                            <w:rFonts w:ascii="Arial" w:hAnsi="Arial" w:cs="Arial"/>
                            <w:sz w:val="18"/>
                            <w:szCs w:val="18"/>
                            <w:lang w:val="fr-FR"/>
                          </w:rPr>
                        </w:pPr>
                        <w:r w:rsidRPr="00FE5FC0">
                          <w:rPr>
                            <w:rFonts w:ascii="Arial" w:hAnsi="Arial" w:cs="Arial"/>
                            <w:sz w:val="18"/>
                            <w:szCs w:val="18"/>
                            <w:lang w:val="fr-FR"/>
                          </w:rPr>
                          <w:t>Level 2</w:t>
                        </w:r>
                      </w:p>
                    </w:txbxContent>
                  </v:textbox>
                </v:shape>
                <v:shape id="Text Box 13" o:spid="_x0000_s1035" type="#_x0000_t202" style="position:absolute;top:22860;width:5715;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" filled="f" stroked="f">
                  <v:textbox>
                    <w:txbxContent>
                      <w:p w14:paraId="2B522FBB" w14:textId="77777777" w:rsidR="000A6C39" w:rsidRPr="00FE5FC0" w:rsidRDefault="000A6C39" w:rsidP="008B149E">
                        <w:pPr>
                          <w:rPr>
                            <w:rFonts w:ascii="Arial" w:hAnsi="Arial" w:cs="Arial"/>
                            <w:sz w:val="18"/>
                            <w:szCs w:val="18"/>
                            <w:lang w:val="fr-FR"/>
                          </w:rPr>
                        </w:pPr>
                        <w:r w:rsidRPr="00FE5FC0">
                          <w:rPr>
                            <w:rFonts w:ascii="Arial" w:hAnsi="Arial" w:cs="Arial"/>
                            <w:sz w:val="18"/>
                            <w:szCs w:val="18"/>
                            <w:lang w:val="fr-FR"/>
                          </w:rPr>
                          <w:t>Level 1</w:t>
                        </w:r>
                      </w:p>
                    </w:txbxContent>
                  </v:textbox>
                </v:shape>
                <v:shape id="Text Box 14" o:spid="_x0000_s1036" type="#_x0000_t202" style="position:absolute;left:2286;top:1143;width:8001;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" filled="f" stroked="f">
                  <v:textbox>
                    <w:txbxContent>
                      <w:p w14:paraId="49F8B761" w14:textId="77777777" w:rsidR="000A6C39" w:rsidRPr="00FE5FC0" w:rsidRDefault="000A6C39" w:rsidP="008B149E">
                        <w:pPr>
                          <w:rPr>
                            <w:rFonts w:ascii="Arial" w:hAnsi="Arial"/>
                            <w:sz w:val="18"/>
                            <w:szCs w:val="18"/>
                            <w:lang w:val="fr-FR"/>
                          </w:rPr>
                        </w:pPr>
                        <w:r>
                          <w:rPr>
                            <w:rFonts w:ascii="Arial" w:hAnsi="Arial"/>
                            <w:sz w:val="18"/>
                            <w:szCs w:val="18"/>
                            <w:lang w:val="fr-FR"/>
                          </w:rPr>
                          <w:t>Rate value</w:t>
                        </w:r>
                      </w:p>
                    </w:txbxContent>
                  </v:textbox>
                </v:shape>
                <v:shape id="Text Box 15" o:spid="_x0000_s1037" type="#_x0000_t202" style="position:absolute;left:24384;top:27432;width:4191;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" filled="f" stroked="f">
                  <v:textbox>
                    <w:txbxContent>
                      <w:p w14:paraId="41A170BB" w14:textId="77777777" w:rsidR="000A6C39" w:rsidRPr="00FE5FC0" w:rsidRDefault="000A6C39" w:rsidP="008B149E">
                        <w:pPr>
                          <w:rPr>
                            <w:rFonts w:ascii="Arial" w:hAnsi="Arial" w:cs="Arial"/>
                            <w:sz w:val="18"/>
                            <w:szCs w:val="18"/>
                            <w:lang w:val="fr-FR"/>
                          </w:rPr>
                        </w:pPr>
                        <w:r>
                          <w:rPr>
                            <w:rFonts w:ascii="Arial" w:hAnsi="Arial" w:cs="Arial"/>
                            <w:sz w:val="18"/>
                            <w:szCs w:val="18"/>
                            <w:lang w:val="fr-FR"/>
                          </w:rPr>
                          <w:t>T2</w:t>
                        </w:r>
                      </w:p>
                    </w:txbxContent>
                  </v:textbox>
                </v:shape>
                <v:shape id="Text Box 16" o:spid="_x0000_s1038" type="#_x0000_t202" style="position:absolute;left:55511;top:25146;width:5068;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" filled="f" stroked="f">
                  <v:textbox>
                    <w:txbxContent>
                      <w:p w14:paraId="50973BB9" w14:textId="77777777" w:rsidR="000A6C39" w:rsidRPr="00FE5FC0" w:rsidRDefault="000A6C39" w:rsidP="008B149E">
                        <w:pPr>
                          <w:rPr>
                            <w:rFonts w:ascii="Arial" w:hAnsi="Arial" w:cs="Arial"/>
                            <w:sz w:val="18"/>
                            <w:szCs w:val="18"/>
                            <w:lang w:val="fr-FR"/>
                          </w:rPr>
                        </w:pPr>
                        <w:r>
                          <w:rPr>
                            <w:rFonts w:ascii="Arial" w:hAnsi="Arial" w:cs="Arial"/>
                            <w:sz w:val="18"/>
                            <w:szCs w:val="18"/>
                            <w:lang w:val="fr-FR"/>
                          </w:rPr>
                          <w:t>Time</w:t>
                        </w:r>
                      </w:p>
                    </w:txbxContent>
                  </v:textbox>
                </v:shape>
                <v:line id="Line 17" o:spid="_x0000_s1039" style="position:absolute;flip:y;visibility:visible;mso-wrap-style:square" from="16002,21717" to="16008,262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"/>
                <v:line id="Line 18" o:spid="_x0000_s1040" style="position:absolute;visibility:visible;mso-wrap-style:square" from="16002,21717" to="26289,217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"/>
                <v:line id="Line 19" o:spid="_x0000_s1041" style="position:absolute;flip:y;visibility:visible;mso-wrap-style:square" from="26289,14859" to="26295,217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"/>
                <v:line id="Line 20" o:spid="_x0000_s1042" style="position:absolute;visibility:visible;mso-wrap-style:square" from="26289,14852" to="36576,148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"/>
                <v:line id="Line 21" o:spid="_x0000_s1043" style="position:absolute;visibility:visible;mso-wrap-style:square" from="36576,14859" to="36582,226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"/>
                <v:line id="Line 22" o:spid="_x0000_s1044" style="position:absolute;visibility:visible;mso-wrap-style:square" from="36576,22606" to="46863,226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"/>
                <v:line id="Line 23" o:spid="_x0000_s1045" style="position:absolute;visibility:visible;mso-wrap-style:square" from="46863,22860" to="46869,262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"/>
                <v:line id="Line 24" o:spid="_x0000_s1046" style="position:absolute;visibility:visible;mso-wrap-style:square" from="15995,26289" to="16002,274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"/>
                <v:line id="Line 25" o:spid="_x0000_s1047" style="position:absolute;visibility:visible;mso-wrap-style:square" from="26282,26289" to="26289,274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"/>
                <v:line id="Line 26" o:spid="_x0000_s1048" style="position:absolute;visibility:visible;mso-wrap-style:square" from="36569,26289" to="36576,274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"/>
                <v:line id="Line 27" o:spid="_x0000_s1049" style="position:absolute;visibility:visible;mso-wrap-style:square" from="46856,26289" to="46863,274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"/>
                <v:line id="Line 28" o:spid="_x0000_s1050" style="position:absolute;visibility:visible;mso-wrap-style:square" from="26282,27425" to="36569,274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">
                  <v:stroke startarrow="block" endarrow="block"/>
                </v:line>
                <v:shape id="Text Box 29" o:spid="_x0000_s1051" type="#_x0000_t202" style="position:absolute;left:26536;top:27432;width:11183;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" filled="f" stroked="f">
                  <v:textbox>
                    <w:txbxContent>
                      <w:p w14:paraId="7237C907" w14:textId="77777777" w:rsidR="000A6C39" w:rsidRPr="00FE5FC0" w:rsidRDefault="000A6C39" w:rsidP="008B149E">
                        <w:pPr>
                          <w:rPr>
                            <w:rFonts w:ascii="Arial" w:hAnsi="Arial" w:cs="Arial"/>
                            <w:sz w:val="18"/>
                            <w:szCs w:val="18"/>
                            <w:lang w:val="fr-FR"/>
                          </w:rPr>
                        </w:pPr>
                        <w:r>
                          <w:rPr>
                            <w:rFonts w:ascii="Arial" w:hAnsi="Arial" w:cs="Arial"/>
                            <w:sz w:val="18"/>
                            <w:szCs w:val="18"/>
                            <w:lang w:val="fr-FR"/>
                          </w:rPr>
                          <w:t>Monitor Granularity Period</w:t>
                        </w:r>
                      </w:p>
                    </w:txbxContent>
                  </v:textbox>
                </v:shape>
                <v:line id="Line 30" o:spid="_x0000_s1052" style="position:absolute;flip:x;visibility:visible;mso-wrap-style:square" from="37719,18122" to="40500,226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">
                  <v:stroke endarrow="block"/>
                </v:line>
                <v:group id="Group 31" o:spid="_x0000_s1053" style="position:absolute;left:40570;top:16814;width:17145;height:2286" coordorigin="7435,4735" coordsize="2700,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">
                  <v:shape id="Text Box 32" o:spid="_x0000_s1054" type="#_x0000_t202" style="position:absolute;left:7435;top:4735;width:270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" filled="f" stroked="f">
                    <v:textbox>
                      <w:txbxContent>
                        <w:p w14:paraId="5685FD6E" w14:textId="77777777" w:rsidR="000A6C39" w:rsidRPr="008B2A2A" w:rsidRDefault="000A6C39" w:rsidP="008B149E">
                          <w:pPr>
                            <w:rPr>
                              <w:rFonts w:ascii="Arial" w:hAnsi="Arial" w:cs="Arial"/>
                              <w:sz w:val="18"/>
                              <w:szCs w:val="18"/>
                            </w:rPr>
                          </w:pPr>
                          <w:r w:rsidRPr="008B2A2A">
                            <w:rPr>
                              <w:rFonts w:ascii="Arial" w:hAnsi="Arial" w:cs="Arial"/>
                              <w:sz w:val="18"/>
                              <w:szCs w:val="18"/>
                            </w:rPr>
                            <w:t>Rate of CC value</w:t>
                          </w:r>
                        </w:p>
                      </w:txbxContent>
                    </v:textbox>
                  </v:shape>
                  <v:rect id="Rectangle 33" o:spid="_x0000_s1055" style="position:absolute;left:7435;top:4735;width:180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" filled="f"/>
                </v:group>
                <v:shape id="Text Box 34" o:spid="_x0000_s1056" type="#_x0000_t202" style="position:absolute;left:44958;top:27432;width:4191;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" filled="f" stroked="f">
                  <v:textbox>
                    <w:txbxContent>
                      <w:p w14:paraId="6E626526" w14:textId="77777777" w:rsidR="000A6C39" w:rsidRPr="00FE5FC0" w:rsidRDefault="000A6C39" w:rsidP="008B149E">
                        <w:pPr>
                          <w:rPr>
                            <w:rFonts w:ascii="Arial" w:hAnsi="Arial" w:cs="Arial"/>
                            <w:sz w:val="18"/>
                            <w:szCs w:val="18"/>
                            <w:lang w:val="fr-FR"/>
                          </w:rPr>
                        </w:pPr>
                        <w:r>
                          <w:rPr>
                            <w:rFonts w:ascii="Arial" w:hAnsi="Arial" w:cs="Arial"/>
                            <w:sz w:val="18"/>
                            <w:szCs w:val="18"/>
                            <w:lang w:val="fr-FR"/>
                          </w:rPr>
                          <w:t>T4</w:t>
                        </w:r>
                      </w:p>
                    </w:txbxContent>
                  </v:textbox>
                </v:shape>
                <v:shape id="Text Box 35" o:spid="_x0000_s1057" type="#_x0000_t202" style="position:absolute;left:14268;top:27432;width:4191;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" filled="f" stroked="f">
                  <v:textbox>
                    <w:txbxContent>
                      <w:p w14:paraId="61471EC8" w14:textId="77777777" w:rsidR="000A6C39" w:rsidRPr="00FE5FC0" w:rsidRDefault="000A6C39" w:rsidP="008B149E">
                        <w:pPr>
                          <w:rPr>
                            <w:rFonts w:ascii="Arial" w:hAnsi="Arial" w:cs="Arial"/>
                            <w:sz w:val="18"/>
                            <w:szCs w:val="18"/>
                            <w:lang w:val="fr-FR"/>
                          </w:rPr>
                        </w:pPr>
                        <w:r>
                          <w:rPr>
                            <w:rFonts w:ascii="Arial" w:hAnsi="Arial" w:cs="Arial"/>
                            <w:sz w:val="18"/>
                            <w:szCs w:val="18"/>
                            <w:lang w:val="fr-FR"/>
                          </w:rPr>
                          <w:t>T</w:t>
                        </w:r>
                        <w:r w:rsidRPr="00FE5FC0">
                          <w:rPr>
                            <w:rFonts w:ascii="Arial" w:hAnsi="Arial" w:cs="Arial"/>
                            <w:sz w:val="18"/>
                            <w:szCs w:val="18"/>
                            <w:lang w:val="fr-FR"/>
                          </w:rPr>
                          <w:t>1</w:t>
                        </w:r>
                      </w:p>
                    </w:txbxContent>
                  </v:textbox>
                </v:shape>
                <v:shape id="Text Box 36" o:spid="_x0000_s1058" type="#_x0000_t202" style="position:absolute;left:34937;top:27432;width:4191;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" filled="f" stroked="f">
                  <v:textbox>
                    <w:txbxContent>
                      <w:p w14:paraId="1E0995EF" w14:textId="77777777" w:rsidR="000A6C39" w:rsidRPr="00FE5FC0" w:rsidRDefault="000A6C39" w:rsidP="008B149E">
                        <w:pPr>
                          <w:rPr>
                            <w:rFonts w:ascii="Arial" w:hAnsi="Arial" w:cs="Arial"/>
                            <w:sz w:val="18"/>
                            <w:szCs w:val="18"/>
                            <w:lang w:val="fr-FR"/>
                          </w:rPr>
                        </w:pPr>
                        <w:r>
                          <w:rPr>
                            <w:rFonts w:ascii="Arial" w:hAnsi="Arial" w:cs="Arial"/>
                            <w:sz w:val="18"/>
                            <w:szCs w:val="18"/>
                            <w:lang w:val="fr-FR"/>
                          </w:rPr>
                          <w:t>T3</w:t>
                        </w:r>
                      </w:p>
                    </w:txbxContent>
                  </v:textbox>
                </v:shape>
                <v:line id="Line 37" o:spid="_x0000_s1059" style="position:absolute;flip:y;visibility:visible;mso-wrap-style:square" from="15995,19431" to="16002,262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">
                  <v:stroke dashstyle="longDash"/>
                </v:line>
                <v:line id="Line 38" o:spid="_x0000_s1060" style="position:absolute;flip:y;visibility:visible;mso-wrap-style:square" from="16002,19431" to="26289,194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">
                  <v:stroke dashstyle="longDash"/>
                </v:line>
                <v:line id="Line 39" o:spid="_x0000_s1061" style="position:absolute;flip:y;visibility:visible;mso-wrap-style:square" from="26289,9144" to="26295,194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">
                  <v:stroke dashstyle="longDash"/>
                </v:line>
                <v:line id="Line 40" o:spid="_x0000_s1062" style="position:absolute;flip:x y;visibility:visible;mso-wrap-style:square" from="26289,9144" to="36576,91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">
                  <v:stroke dashstyle="longDash"/>
                </v:line>
                <v:line id="Line 41" o:spid="_x0000_s1063" style="position:absolute;flip:y;visibility:visible;mso-wrap-style:square" from="36576,9144" to="36582,194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">
                  <v:stroke dashstyle="longDash"/>
                </v:line>
                <v:line id="Line 42" o:spid="_x0000_s1064" style="position:absolute;flip:x y;visibility:visible;mso-wrap-style:square" from="36576,20250" to="46863,202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">
                  <v:stroke dashstyle="longDash"/>
                </v:line>
                <v:group id="Group 43" o:spid="_x0000_s1065" style="position:absolute;left:11430;top:4572;width:17145;height:2286" coordorigin="7255,3295" coordsize="2700,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">
                  <v:shape id="Text Box 44" o:spid="_x0000_s1066" type="#_x0000_t202" style="position:absolute;left:7255;top:3295;width:270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" filled="f" stroked="f">
                    <v:textbox>
                      <w:txbxContent>
                        <w:p w14:paraId="044A2778" w14:textId="77777777" w:rsidR="000A6C39" w:rsidRPr="008B2A2A" w:rsidRDefault="000A6C39" w:rsidP="008B149E">
                          <w:pPr>
                            <w:rPr>
                              <w:rFonts w:ascii="Arial" w:hAnsi="Arial" w:cs="Arial"/>
                              <w:sz w:val="18"/>
                              <w:szCs w:val="18"/>
                              <w:lang w:val="fr-FR"/>
                            </w:rPr>
                          </w:pPr>
                          <w:r>
                            <w:rPr>
                              <w:rFonts w:ascii="Arial" w:hAnsi="Arial" w:cs="Arial"/>
                              <w:sz w:val="18"/>
                              <w:szCs w:val="18"/>
                              <w:lang w:val="fr-FR"/>
                            </w:rPr>
                            <w:t>Cumulative Counter value</w:t>
                          </w:r>
                        </w:p>
                      </w:txbxContent>
                    </v:textbox>
                  </v:shape>
                  <v:rect id="Rectangle 45" o:spid="_x0000_s1067" style="position:absolute;left:7255;top:3295;width:25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" filled="f"/>
                </v:group>
                <v:line id="Line 46" o:spid="_x0000_s1068" style="position:absolute;visibility:visible;mso-wrap-style:square" from="24003,6858" to="26289,91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">
                  <v:stroke endarrow="block"/>
                </v:line>
                <v:line id="Line 47" o:spid="_x0000_s1069" style="position:absolute;flip:x y;visibility:visible;mso-wrap-style:square" from="46863,20574" to="46869,262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">
                  <v:stroke dashstyle="longDash"/>
                </v:line>
                <v:group id="Group 48" o:spid="_x0000_s1070" style="position:absolute;left:37719;top:1143;width:21717;height:5715" coordorigin="6470,1920" coordsize="3420,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">
                  <v:rect id="Rectangle 49" o:spid="_x0000_s1071" style="position:absolute;left:6470;top:1920;width:3420;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"/>
                  <v:shape id="Text Box 50" o:spid="_x0000_s1072" type="#_x0000_t202" style="position:absolute;left:7615;top:2150;width:216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" stroked="f">
                    <v:textbox>
                      <w:txbxContent>
                        <w:p w14:paraId="3669D649" w14:textId="77777777" w:rsidR="000A6C39" w:rsidRPr="00FE5FC0" w:rsidRDefault="000A6C39" w:rsidP="008B149E">
                          <w:pPr>
                            <w:rPr>
                              <w:rFonts w:ascii="Arial" w:hAnsi="Arial" w:cs="Arial"/>
                              <w:sz w:val="18"/>
                              <w:szCs w:val="18"/>
                              <w:lang w:val="fr-FR"/>
                            </w:rPr>
                          </w:pPr>
                          <w:r w:rsidRPr="00FE5FC0">
                            <w:rPr>
                              <w:rFonts w:ascii="Arial" w:hAnsi="Arial" w:cs="Arial"/>
                              <w:sz w:val="18"/>
                              <w:szCs w:val="18"/>
                              <w:lang w:val="fr-FR"/>
                            </w:rPr>
                            <w:t>notification generated</w:t>
                          </w:r>
                        </w:p>
                      </w:txbxContent>
                    </v:textbox>
                  </v:shape>
                  <v:group id="Group 51" o:spid="_x0000_s1073" style="position:absolute;left:6535;top:1944;width:900;height:824" coordorigin="2575,2215" coordsize="900,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">
                    <v:line id="Line 52" o:spid="_x0000_s1074" style="position:absolute;flip:y;visibility:visible;mso-wrap-style:square" from="2575,2395" to="3115,31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"/>
                    <v:line id="Line 53" o:spid="_x0000_s1075" style="position:absolute;visibility:visible;mso-wrap-style:square" from="3115,2395" to="3116,27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"/>
                    <v:line id="Line 54" o:spid="_x0000_s1076" style="position:absolute;flip:y;visibility:visible;mso-wrap-style:square" from="3115,2215" to="3475,27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">
                      <v:stroke endarrow="block"/>
                    </v:line>
                  </v:group>
                </v:group>
                <v:group id="Group 55" o:spid="_x0000_s1077" style="position:absolute;left:16002;top:18288;width:5715;height:5715" coordorigin="2575,2215" coordsize="900,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">
                  <v:line id="Line 56" o:spid="_x0000_s1078" style="position:absolute;flip:y;visibility:visible;mso-wrap-style:square" from="2575,2395" to="3115,31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"/>
                  <v:line id="Line 57" o:spid="_x0000_s1079" style="position:absolute;visibility:visible;mso-wrap-style:square" from="3115,2395" to="3116,27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"/>
                  <v:line id="Line 58" o:spid="_x0000_s1080" style="position:absolute;flip:y;visibility:visible;mso-wrap-style:square" from="3115,2215" to="3475,27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">
                    <v:stroke endarrow="block"/>
                  </v:line>
                </v:group>
                <v:group id="Group 59" o:spid="_x0000_s1081" style="position:absolute;left:26289;top:10287;width:5715;height:5715" coordorigin="2575,2215" coordsize="900,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">
                  <v:line id="Line 60" o:spid="_x0000_s1082" style="position:absolute;flip:y;visibility:visible;mso-wrap-style:square" from="2575,2395" to="3115,31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"/>
                  <v:line id="Line 61" o:spid="_x0000_s1083" style="position:absolute;visibility:visible;mso-wrap-style:square" from="3115,2395" to="3116,27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"/>
                  <v:line id="Line 62" o:spid="_x0000_s1084" style="position:absolute;flip:y;visibility:visible;mso-wrap-style:square" from="3115,2215" to="3475,27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">
                    <v:stroke endarrow="block"/>
                  </v:line>
                </v:group>
                <v:group id="Group 63" o:spid="_x0000_s1085" style="position:absolute;left:36576;top:10287;width:5715;height:5715" coordorigin="2575,2215" coordsize="900,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">
                  <v:line id="Line 64" o:spid="_x0000_s1086" style="position:absolute;flip:y;visibility:visible;mso-wrap-style:square" from="2575,2395" to="3115,31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"/>
                  <v:line id="Line 65" o:spid="_x0000_s1087" style="position:absolute;visibility:visible;mso-wrap-style:square" from="3115,2395" to="3116,27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"/>
                  <v:line id="Line 66" o:spid="_x0000_s1088" style="position:absolute;flip:y;visibility:visible;mso-wrap-style:square" from="3115,2215" to="3475,27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">
                    <v:stroke endarrow="block"/>
                  </v:line>
                </v:group>
                <v:group id="Group 67" o:spid="_x0000_s1089" style="position:absolute;left:46863;top:18288;width:5715;height:5715" coordorigin="2575,2215" coordsize="900,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">
                  <v:line id="Line 68" o:spid="_x0000_s1090" style="position:absolute;flip:y;visibility:visible;mso-wrap-style:square" from="2575,2395" to="3115,31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"/>
                  <v:line id="Line 69" o:spid="_x0000_s1091" style="position:absolute;visibility:visible;mso-wrap-style:square" from="3115,2395" to="3116,27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"/>
                  <v:line id="Line 70" o:spid="_x0000_s1092" style="position:absolute;flip:y;visibility:visible;mso-wrap-style:square" from="3115,2215" to="3475,27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">
                    <v:stroke endarrow="block"/>
                  </v:line>
                </v:group>
                <w10:anchorlock/>
              </v:group>
            </w:pict>
          </mc:Fallback>
        </mc:AlternateContent>
      </w:r>
    </w:p>
    <w:p w14:paraId="5B42300D" w14:textId="77777777" w:rsidR="008B149E" w:rsidRPr="004636D1" w:rsidRDefault="008B149E" w:rsidP="008B149E">
      <w:pPr>
        <w:pStyle w:val="TF"/>
      </w:pPr>
      <w:r w:rsidRPr="004636D1">
        <w:t>Figure 3: Examples of rate-based threshold crossings for a CC measurement type</w:t>
      </w:r>
    </w:p>
    <w:p w14:paraId="153A3BAA" w14:textId="77777777" w:rsidR="008B149E" w:rsidRPr="004636D1" w:rsidRDefault="008B149E" w:rsidP="008B149E">
      <w:pPr>
        <w:rPr>
          <w:b/>
          <w:lang w:eastAsia="zh-CN"/>
        </w:rPr>
      </w:pPr>
      <w:r w:rsidRPr="004636D1">
        <w:rPr>
          <w:rFonts w:ascii="Tms Rmn" w:hAnsi="Tms Rmn" w:cs="Tms Rmn"/>
          <w:color w:val="000000"/>
        </w:rPr>
        <w:t xml:space="preserve">For </w:t>
      </w:r>
      <w:r w:rsidRPr="004636D1">
        <w:rPr>
          <w:rFonts w:ascii="Tms Rmn" w:hAnsi="Tms Rmn" w:cs="Tms Rmn"/>
          <w:b/>
          <w:bCs/>
          <w:color w:val="000000"/>
        </w:rPr>
        <w:t>gauge</w:t>
      </w:r>
      <w:r w:rsidRPr="004636D1">
        <w:rPr>
          <w:rFonts w:ascii="Tms Rmn" w:hAnsi="Tms Rmn" w:cs="Tms Rmn"/>
          <w:color w:val="000000"/>
        </w:rPr>
        <w:t xml:space="preserve"> measurements, the </w:t>
      </w:r>
      <w:r w:rsidRPr="004636D1">
        <w:rPr>
          <w:rFonts w:ascii="Tms Rmn" w:hAnsi="Tms Rmn" w:cs="Tms Rmn"/>
          <w:color w:val="000000"/>
          <w:lang w:eastAsia="zh-CN"/>
        </w:rPr>
        <w:t xml:space="preserve">observed </w:t>
      </w:r>
      <w:r w:rsidRPr="004636D1">
        <w:rPr>
          <w:rFonts w:ascii="Tms Rmn" w:hAnsi="Tms Rmn" w:cs="Tms Rmn"/>
          <w:color w:val="000000"/>
        </w:rPr>
        <w:t xml:space="preserve">value of </w:t>
      </w:r>
      <w:r w:rsidRPr="004636D1">
        <w:rPr>
          <w:rFonts w:ascii="Tms Rmn" w:hAnsi="Tms Rmn" w:cs="Tms Rmn"/>
          <w:color w:val="000000"/>
          <w:lang w:eastAsia="zh-CN"/>
        </w:rPr>
        <w:t>a</w:t>
      </w:r>
      <w:r w:rsidRPr="004636D1">
        <w:rPr>
          <w:rFonts w:ascii="Tms Rmn" w:hAnsi="Tms Rmn" w:cs="Tms Rmn"/>
          <w:color w:val="000000"/>
        </w:rPr>
        <w:t xml:space="preserve"> gauge at the end of the monitor granularity period is compared to the threshold value.</w:t>
      </w:r>
    </w:p>
    <w:p w14:paraId="760FB389" w14:textId="77777777" w:rsidR="008B149E" w:rsidRPr="004636D1" w:rsidRDefault="008B149E" w:rsidP="008B149E">
      <w:pPr>
        <w:rPr>
          <w:rFonts w:cs="Arial"/>
        </w:rPr>
      </w:pPr>
      <w:r w:rsidRPr="004636D1">
        <w:rPr>
          <w:rFonts w:cs="Arial"/>
        </w:rPr>
        <w:t>The following figure describes examples of threshold crossing for a Gauge measurement type in the context the changed alarm is supported:</w:t>
      </w:r>
    </w:p>
    <w:p w14:paraId="5367733F" w14:textId="77777777" w:rsidR="008B149E" w:rsidRPr="004636D1" w:rsidRDefault="003A6CA3" w:rsidP="003A6CA3">
      <w:pPr>
        <w:pStyle w:val="B1"/>
      </w:pPr>
      <w:r>
        <w:t>-</w:t>
      </w:r>
      <w:r>
        <w:tab/>
      </w:r>
      <w:r w:rsidR="008B149E" w:rsidRPr="004636D1">
        <w:t>At T1, a new alarm notification A1 (minor) is generated when Level 1 is crossed</w:t>
      </w:r>
    </w:p>
    <w:p w14:paraId="42BD280E" w14:textId="77777777" w:rsidR="008B149E" w:rsidRPr="004636D1" w:rsidRDefault="003A6CA3" w:rsidP="003A6CA3">
      <w:pPr>
        <w:pStyle w:val="B1"/>
      </w:pPr>
      <w:r>
        <w:t>-</w:t>
      </w:r>
      <w:r>
        <w:tab/>
      </w:r>
      <w:r w:rsidR="008B149E" w:rsidRPr="004636D1">
        <w:t>At T2, a changed alarm notification A1 (major) is generated when Level 2 is crossed</w:t>
      </w:r>
    </w:p>
    <w:p w14:paraId="6DB677B3" w14:textId="77777777" w:rsidR="008B149E" w:rsidRPr="004636D1" w:rsidRDefault="003A6CA3" w:rsidP="003A6CA3">
      <w:pPr>
        <w:pStyle w:val="B1"/>
      </w:pPr>
      <w:r>
        <w:t>-</w:t>
      </w:r>
      <w:r>
        <w:tab/>
      </w:r>
      <w:r w:rsidR="008B149E" w:rsidRPr="004636D1">
        <w:t>At T3, a cleared alarm notification A1 is generated when Level 2 and 1 are crossed</w:t>
      </w:r>
    </w:p>
    <w:p w14:paraId="0C1B0D56" w14:textId="2C090FC4" w:rsidR="008B149E" w:rsidRPr="004636D1" w:rsidRDefault="00DB0EB7" w:rsidP="008B149E">
      <w:r w:rsidRPr="004636D1">
        <w:rPr>
          <w:noProof/>
        </w:rPr>
        <mc:AlternateContent>
          <mc:Choice Requires="wpc">
            <w:drawing>
              <wp:inline distT="0" distB="0" distL="0" distR="0" wp14:anchorId="43C4C0A3" wp14:editId="25E0617F">
                <wp:extent cx="6172200" cy="3429000"/>
                <wp:effectExtent l="0" t="3175" r="3810" b="0"/>
                <wp:docPr id="128" name="Canvas 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889384182" name="Line 130"/>
                        <wps:cNvCnPr>
                          <a:cxnSpLocks noChangeShapeType="1"/>
                        </wps:cNvCnPr>
                        <wps:spPr bwMode="auto">
                          <a:xfrm flipV="1">
                            <a:off x="570865" y="342900"/>
                            <a:ext cx="635" cy="2628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74652993" name="Line 131"/>
                        <wps:cNvCnPr>
                          <a:cxnSpLocks noChangeShapeType="1"/>
                        </wps:cNvCnPr>
                        <wps:spPr bwMode="auto">
                          <a:xfrm>
                            <a:off x="570865" y="2971800"/>
                            <a:ext cx="502920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7281293" name="Line 132"/>
                        <wps:cNvCnPr>
                          <a:cxnSpLocks noChangeShapeType="1"/>
                        </wps:cNvCnPr>
                        <wps:spPr bwMode="auto">
                          <a:xfrm>
                            <a:off x="570865" y="2743200"/>
                            <a:ext cx="80073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86813953" name="Line 133"/>
                        <wps:cNvCnPr>
                          <a:cxnSpLocks noChangeShapeType="1"/>
                        </wps:cNvCnPr>
                        <wps:spPr bwMode="auto">
                          <a:xfrm flipV="1">
                            <a:off x="1371600" y="2400300"/>
                            <a:ext cx="635" cy="342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36609945" name="Line 134"/>
                        <wps:cNvCnPr>
                          <a:cxnSpLocks noChangeShapeType="1"/>
                        </wps:cNvCnPr>
                        <wps:spPr bwMode="auto">
                          <a:xfrm>
                            <a:off x="1371600" y="2400300"/>
                            <a:ext cx="34226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35602047" name="Line 135"/>
                        <wps:cNvCnPr>
                          <a:cxnSpLocks noChangeShapeType="1"/>
                        </wps:cNvCnPr>
                        <wps:spPr bwMode="auto">
                          <a:xfrm flipV="1">
                            <a:off x="1713865" y="2057400"/>
                            <a:ext cx="1270" cy="342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5577835" name="Line 136"/>
                        <wps:cNvCnPr>
                          <a:cxnSpLocks noChangeShapeType="1"/>
                        </wps:cNvCnPr>
                        <wps:spPr bwMode="auto">
                          <a:xfrm>
                            <a:off x="1713865" y="2057400"/>
                            <a:ext cx="13716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07658170" name="Line 137"/>
                        <wps:cNvCnPr>
                          <a:cxnSpLocks noChangeShapeType="1"/>
                        </wps:cNvCnPr>
                        <wps:spPr bwMode="auto">
                          <a:xfrm flipV="1">
                            <a:off x="3085465" y="1828800"/>
                            <a:ext cx="635"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86744368" name="Line 138"/>
                        <wps:cNvCnPr>
                          <a:cxnSpLocks noChangeShapeType="1"/>
                        </wps:cNvCnPr>
                        <wps:spPr bwMode="auto">
                          <a:xfrm>
                            <a:off x="3085465" y="1828800"/>
                            <a:ext cx="4572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07344762" name="Line 139"/>
                        <wps:cNvCnPr>
                          <a:cxnSpLocks noChangeShapeType="1"/>
                        </wps:cNvCnPr>
                        <wps:spPr bwMode="auto">
                          <a:xfrm flipV="1">
                            <a:off x="3542665" y="1485900"/>
                            <a:ext cx="635" cy="342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36653229" name="Line 140"/>
                        <wps:cNvCnPr>
                          <a:cxnSpLocks noChangeShapeType="1"/>
                        </wps:cNvCnPr>
                        <wps:spPr bwMode="auto">
                          <a:xfrm>
                            <a:off x="3542665" y="1485900"/>
                            <a:ext cx="6858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57170511" name="Line 141"/>
                        <wps:cNvCnPr>
                          <a:cxnSpLocks noChangeShapeType="1"/>
                        </wps:cNvCnPr>
                        <wps:spPr bwMode="auto">
                          <a:xfrm flipV="1">
                            <a:off x="4228465" y="1257300"/>
                            <a:ext cx="635"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3454004" name="Line 142"/>
                        <wps:cNvCnPr>
                          <a:cxnSpLocks noChangeShapeType="1"/>
                        </wps:cNvCnPr>
                        <wps:spPr bwMode="auto">
                          <a:xfrm>
                            <a:off x="4229100" y="1257300"/>
                            <a:ext cx="8001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53562612" name="Line 143"/>
                        <wps:cNvCnPr>
                          <a:cxnSpLocks noChangeShapeType="1"/>
                        </wps:cNvCnPr>
                        <wps:spPr bwMode="auto">
                          <a:xfrm>
                            <a:off x="5029200" y="1257300"/>
                            <a:ext cx="635" cy="1371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82151000" name="Line 144"/>
                        <wps:cNvCnPr>
                          <a:cxnSpLocks noChangeShapeType="1"/>
                        </wps:cNvCnPr>
                        <wps:spPr bwMode="auto">
                          <a:xfrm>
                            <a:off x="5029200" y="2628900"/>
                            <a:ext cx="4572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082404" name="Line 145"/>
                        <wps:cNvCnPr>
                          <a:cxnSpLocks noChangeShapeType="1"/>
                        </wps:cNvCnPr>
                        <wps:spPr bwMode="auto">
                          <a:xfrm>
                            <a:off x="571500" y="2171700"/>
                            <a:ext cx="5029200" cy="63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563496502" name="Line 146"/>
                        <wps:cNvCnPr>
                          <a:cxnSpLocks noChangeShapeType="1"/>
                        </wps:cNvCnPr>
                        <wps:spPr bwMode="auto">
                          <a:xfrm>
                            <a:off x="571500" y="1714500"/>
                            <a:ext cx="5029200" cy="63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566806054" name="Line 147"/>
                        <wps:cNvCnPr>
                          <a:cxnSpLocks noChangeShapeType="1"/>
                        </wps:cNvCnPr>
                        <wps:spPr bwMode="auto">
                          <a:xfrm>
                            <a:off x="571500" y="1028700"/>
                            <a:ext cx="5029200" cy="63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wgp>
                        <wpg:cNvPr id="1500130545" name="Group 148"/>
                        <wpg:cNvGrpSpPr>
                          <a:grpSpLocks/>
                        </wpg:cNvGrpSpPr>
                        <wpg:grpSpPr bwMode="auto">
                          <a:xfrm>
                            <a:off x="1713865" y="1600200"/>
                            <a:ext cx="571500" cy="571500"/>
                            <a:chOff x="2575" y="2215"/>
                            <a:chExt cx="900" cy="900"/>
                          </a:xfrm>
                        </wpg:grpSpPr>
                        <wps:wsp>
                          <wps:cNvPr id="286909282" name="Line 149"/>
                          <wps:cNvCnPr>
                            <a:cxnSpLocks noChangeShapeType="1"/>
                          </wps:cNvCnPr>
                          <wps:spPr bwMode="auto">
                            <a:xfrm flipV="1">
                              <a:off x="2575" y="2395"/>
                              <a:ext cx="54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33250226" name="Line 150"/>
                          <wps:cNvCnPr>
                            <a:cxnSpLocks noChangeShapeType="1"/>
                          </wps:cNvCnPr>
                          <wps:spPr bwMode="auto">
                            <a:xfrm>
                              <a:off x="3115" y="2395"/>
                              <a:ext cx="1"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334794" name="Line 151"/>
                          <wps:cNvCnPr>
                            <a:cxnSpLocks noChangeShapeType="1"/>
                          </wps:cNvCnPr>
                          <wps:spPr bwMode="auto">
                            <a:xfrm flipV="1">
                              <a:off x="3115" y="2215"/>
                              <a:ext cx="360"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g:wgp>
                        <wpg:cNvPr id="576986545" name="Group 152"/>
                        <wpg:cNvGrpSpPr>
                          <a:grpSpLocks/>
                        </wpg:cNvGrpSpPr>
                        <wpg:grpSpPr bwMode="auto">
                          <a:xfrm>
                            <a:off x="3542665" y="1143000"/>
                            <a:ext cx="571500" cy="571500"/>
                            <a:chOff x="2575" y="2215"/>
                            <a:chExt cx="900" cy="900"/>
                          </a:xfrm>
                        </wpg:grpSpPr>
                        <wps:wsp>
                          <wps:cNvPr id="1778173029" name="Line 153"/>
                          <wps:cNvCnPr>
                            <a:cxnSpLocks noChangeShapeType="1"/>
                          </wps:cNvCnPr>
                          <wps:spPr bwMode="auto">
                            <a:xfrm flipV="1">
                              <a:off x="2575" y="2395"/>
                              <a:ext cx="54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76058333" name="Line 154"/>
                          <wps:cNvCnPr>
                            <a:cxnSpLocks noChangeShapeType="1"/>
                          </wps:cNvCnPr>
                          <wps:spPr bwMode="auto">
                            <a:xfrm>
                              <a:off x="3115" y="2395"/>
                              <a:ext cx="1"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23338348" name="Line 155"/>
                          <wps:cNvCnPr>
                            <a:cxnSpLocks noChangeShapeType="1"/>
                          </wps:cNvCnPr>
                          <wps:spPr bwMode="auto">
                            <a:xfrm flipV="1">
                              <a:off x="3115" y="2215"/>
                              <a:ext cx="360"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g:wgp>
                        <wpg:cNvPr id="14993496" name="Group 156"/>
                        <wpg:cNvGrpSpPr>
                          <a:grpSpLocks/>
                        </wpg:cNvGrpSpPr>
                        <wpg:grpSpPr bwMode="auto">
                          <a:xfrm>
                            <a:off x="5029200" y="2057400"/>
                            <a:ext cx="571500" cy="571500"/>
                            <a:chOff x="2575" y="2215"/>
                            <a:chExt cx="900" cy="900"/>
                          </a:xfrm>
                        </wpg:grpSpPr>
                        <wps:wsp>
                          <wps:cNvPr id="383500064" name="Line 157"/>
                          <wps:cNvCnPr>
                            <a:cxnSpLocks noChangeShapeType="1"/>
                          </wps:cNvCnPr>
                          <wps:spPr bwMode="auto">
                            <a:xfrm flipV="1">
                              <a:off x="2575" y="2395"/>
                              <a:ext cx="54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3718017" name="Line 158"/>
                          <wps:cNvCnPr>
                            <a:cxnSpLocks noChangeShapeType="1"/>
                          </wps:cNvCnPr>
                          <wps:spPr bwMode="auto">
                            <a:xfrm>
                              <a:off x="3115" y="2395"/>
                              <a:ext cx="1"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4384219" name="Line 159"/>
                          <wps:cNvCnPr>
                            <a:cxnSpLocks noChangeShapeType="1"/>
                          </wps:cNvCnPr>
                          <wps:spPr bwMode="auto">
                            <a:xfrm flipV="1">
                              <a:off x="3115" y="2215"/>
                              <a:ext cx="360"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s:wsp>
                        <wps:cNvPr id="1498820095" name="Text Box 160"/>
                        <wps:cNvSpPr txBox="1">
                          <a:spLocks noChangeArrowheads="1"/>
                        </wps:cNvSpPr>
                        <wps:spPr bwMode="auto">
                          <a:xfrm>
                            <a:off x="0" y="800100"/>
                            <a:ext cx="571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AFDBAA" w14:textId="77777777" w:rsidR="000A6C39" w:rsidRPr="00FE5FC0" w:rsidRDefault="000A6C39" w:rsidP="008B149E">
                              <w:pPr>
                                <w:rPr>
                                  <w:rFonts w:ascii="Arial" w:hAnsi="Arial" w:cs="Arial"/>
                                  <w:sz w:val="18"/>
                                  <w:szCs w:val="18"/>
                                  <w:lang w:val="fr-FR"/>
                                </w:rPr>
                              </w:pPr>
                              <w:r w:rsidRPr="00FE5FC0">
                                <w:rPr>
                                  <w:rFonts w:ascii="Arial" w:hAnsi="Arial" w:cs="Arial"/>
                                  <w:sz w:val="18"/>
                                  <w:szCs w:val="18"/>
                                  <w:lang w:val="fr-FR"/>
                                </w:rPr>
                                <w:t>Level 3</w:t>
                              </w:r>
                            </w:p>
                          </w:txbxContent>
                        </wps:txbx>
                        <wps:bodyPr rot="0" vert="horz" wrap="square" lIns="91440" tIns="45720" rIns="91440" bIns="45720" anchor="t" anchorCtr="0" upright="1">
                          <a:noAutofit/>
                        </wps:bodyPr>
                      </wps:wsp>
                      <wps:wsp>
                        <wps:cNvPr id="1379208087" name="Text Box 161"/>
                        <wps:cNvSpPr txBox="1">
                          <a:spLocks noChangeArrowheads="1"/>
                        </wps:cNvSpPr>
                        <wps:spPr bwMode="auto">
                          <a:xfrm>
                            <a:off x="0" y="1485900"/>
                            <a:ext cx="571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6E3EF2" w14:textId="77777777" w:rsidR="000A6C39" w:rsidRPr="00FE5FC0" w:rsidRDefault="000A6C39" w:rsidP="008B149E">
                              <w:pPr>
                                <w:rPr>
                                  <w:rFonts w:ascii="Arial" w:hAnsi="Arial" w:cs="Arial"/>
                                  <w:sz w:val="18"/>
                                  <w:szCs w:val="18"/>
                                  <w:lang w:val="fr-FR"/>
                                </w:rPr>
                              </w:pPr>
                              <w:r w:rsidRPr="00FE5FC0">
                                <w:rPr>
                                  <w:rFonts w:ascii="Arial" w:hAnsi="Arial" w:cs="Arial"/>
                                  <w:sz w:val="18"/>
                                  <w:szCs w:val="18"/>
                                  <w:lang w:val="fr-FR"/>
                                </w:rPr>
                                <w:t>Level 2</w:t>
                              </w:r>
                            </w:p>
                          </w:txbxContent>
                        </wps:txbx>
                        <wps:bodyPr rot="0" vert="horz" wrap="square" lIns="91440" tIns="45720" rIns="91440" bIns="45720" anchor="t" anchorCtr="0" upright="1">
                          <a:noAutofit/>
                        </wps:bodyPr>
                      </wps:wsp>
                      <wps:wsp>
                        <wps:cNvPr id="220209254" name="Text Box 162"/>
                        <wps:cNvSpPr txBox="1">
                          <a:spLocks noChangeArrowheads="1"/>
                        </wps:cNvSpPr>
                        <wps:spPr bwMode="auto">
                          <a:xfrm>
                            <a:off x="0" y="1943100"/>
                            <a:ext cx="571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C83D9" w14:textId="77777777" w:rsidR="000A6C39" w:rsidRPr="00FE5FC0" w:rsidRDefault="000A6C39" w:rsidP="008B149E">
                              <w:pPr>
                                <w:rPr>
                                  <w:rFonts w:ascii="Arial" w:hAnsi="Arial" w:cs="Arial"/>
                                  <w:sz w:val="18"/>
                                  <w:szCs w:val="18"/>
                                  <w:lang w:val="fr-FR"/>
                                </w:rPr>
                              </w:pPr>
                              <w:r w:rsidRPr="00FE5FC0">
                                <w:rPr>
                                  <w:rFonts w:ascii="Arial" w:hAnsi="Arial" w:cs="Arial"/>
                                  <w:sz w:val="18"/>
                                  <w:szCs w:val="18"/>
                                  <w:lang w:val="fr-FR"/>
                                </w:rPr>
                                <w:t>Level 1</w:t>
                              </w:r>
                            </w:p>
                          </w:txbxContent>
                        </wps:txbx>
                        <wps:bodyPr rot="0" vert="horz" wrap="square" lIns="91440" tIns="45720" rIns="91440" bIns="45720" anchor="t" anchorCtr="0" upright="1">
                          <a:noAutofit/>
                        </wps:bodyPr>
                      </wps:wsp>
                      <wps:wsp>
                        <wps:cNvPr id="480667445" name="Text Box 163"/>
                        <wps:cNvSpPr txBox="1">
                          <a:spLocks noChangeArrowheads="1"/>
                        </wps:cNvSpPr>
                        <wps:spPr bwMode="auto">
                          <a:xfrm>
                            <a:off x="228600" y="114300"/>
                            <a:ext cx="10287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7440F0" w14:textId="77777777" w:rsidR="000A6C39" w:rsidRPr="00FE5FC0" w:rsidRDefault="000A6C39" w:rsidP="008B149E">
                              <w:pPr>
                                <w:rPr>
                                  <w:rFonts w:ascii="Arial" w:hAnsi="Arial"/>
                                  <w:sz w:val="18"/>
                                  <w:szCs w:val="18"/>
                                  <w:lang w:val="fr-FR"/>
                                </w:rPr>
                              </w:pPr>
                              <w:r w:rsidRPr="00FE5FC0">
                                <w:rPr>
                                  <w:rFonts w:ascii="Arial" w:hAnsi="Arial"/>
                                  <w:sz w:val="18"/>
                                  <w:szCs w:val="18"/>
                                  <w:lang w:val="fr-FR"/>
                                </w:rPr>
                                <w:t>Gauge value</w:t>
                              </w:r>
                            </w:p>
                          </w:txbxContent>
                        </wps:txbx>
                        <wps:bodyPr rot="0" vert="horz" wrap="square" lIns="91440" tIns="45720" rIns="91440" bIns="45720" anchor="t" anchorCtr="0" upright="1">
                          <a:noAutofit/>
                        </wps:bodyPr>
                      </wps:wsp>
                      <wps:wsp>
                        <wps:cNvPr id="1450054510" name="Text Box 164"/>
                        <wps:cNvSpPr txBox="1">
                          <a:spLocks noChangeArrowheads="1"/>
                        </wps:cNvSpPr>
                        <wps:spPr bwMode="auto">
                          <a:xfrm>
                            <a:off x="1638300" y="2971800"/>
                            <a:ext cx="4191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7C6E98" w14:textId="77777777" w:rsidR="000A6C39" w:rsidRPr="00FE5FC0" w:rsidRDefault="000A6C39" w:rsidP="008B149E">
                              <w:pPr>
                                <w:rPr>
                                  <w:rFonts w:ascii="Arial" w:hAnsi="Arial" w:cs="Arial"/>
                                  <w:sz w:val="18"/>
                                  <w:szCs w:val="18"/>
                                  <w:lang w:val="fr-FR"/>
                                </w:rPr>
                              </w:pPr>
                              <w:r>
                                <w:rPr>
                                  <w:rFonts w:ascii="Arial" w:hAnsi="Arial" w:cs="Arial"/>
                                  <w:sz w:val="18"/>
                                  <w:szCs w:val="18"/>
                                  <w:lang w:val="fr-FR"/>
                                </w:rPr>
                                <w:t>T</w:t>
                              </w:r>
                              <w:r w:rsidRPr="00FE5FC0">
                                <w:rPr>
                                  <w:rFonts w:ascii="Arial" w:hAnsi="Arial" w:cs="Arial"/>
                                  <w:sz w:val="18"/>
                                  <w:szCs w:val="18"/>
                                  <w:lang w:val="fr-FR"/>
                                </w:rPr>
                                <w:t>1</w:t>
                              </w:r>
                            </w:p>
                          </w:txbxContent>
                        </wps:txbx>
                        <wps:bodyPr rot="0" vert="horz" wrap="square" lIns="91440" tIns="45720" rIns="91440" bIns="45720" anchor="t" anchorCtr="0" upright="1">
                          <a:noAutofit/>
                        </wps:bodyPr>
                      </wps:wsp>
                      <wps:wsp>
                        <wps:cNvPr id="159643941" name="Text Box 165"/>
                        <wps:cNvSpPr txBox="1">
                          <a:spLocks noChangeArrowheads="1"/>
                        </wps:cNvSpPr>
                        <wps:spPr bwMode="auto">
                          <a:xfrm>
                            <a:off x="3352800" y="2971800"/>
                            <a:ext cx="4191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8CCF19" w14:textId="77777777" w:rsidR="000A6C39" w:rsidRPr="00FE5FC0" w:rsidRDefault="000A6C39" w:rsidP="008B149E">
                              <w:pPr>
                                <w:rPr>
                                  <w:rFonts w:ascii="Arial" w:hAnsi="Arial" w:cs="Arial"/>
                                  <w:sz w:val="18"/>
                                  <w:szCs w:val="18"/>
                                  <w:lang w:val="fr-FR"/>
                                </w:rPr>
                              </w:pPr>
                              <w:r>
                                <w:rPr>
                                  <w:rFonts w:ascii="Arial" w:hAnsi="Arial" w:cs="Arial"/>
                                  <w:sz w:val="18"/>
                                  <w:szCs w:val="18"/>
                                  <w:lang w:val="fr-FR"/>
                                </w:rPr>
                                <w:t>T2</w:t>
                              </w:r>
                            </w:p>
                          </w:txbxContent>
                        </wps:txbx>
                        <wps:bodyPr rot="0" vert="horz" wrap="square" lIns="91440" tIns="45720" rIns="91440" bIns="45720" anchor="t" anchorCtr="0" upright="1">
                          <a:noAutofit/>
                        </wps:bodyPr>
                      </wps:wsp>
                      <wps:wsp>
                        <wps:cNvPr id="422905092" name="Text Box 166"/>
                        <wps:cNvSpPr txBox="1">
                          <a:spLocks noChangeArrowheads="1"/>
                        </wps:cNvSpPr>
                        <wps:spPr bwMode="auto">
                          <a:xfrm>
                            <a:off x="4800600" y="2971800"/>
                            <a:ext cx="4191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0CB23B" w14:textId="77777777" w:rsidR="000A6C39" w:rsidRPr="00FE5FC0" w:rsidRDefault="000A6C39" w:rsidP="008B149E">
                              <w:pPr>
                                <w:rPr>
                                  <w:rFonts w:ascii="Arial" w:hAnsi="Arial" w:cs="Arial"/>
                                  <w:sz w:val="18"/>
                                  <w:szCs w:val="18"/>
                                  <w:lang w:val="fr-FR"/>
                                </w:rPr>
                              </w:pPr>
                              <w:r>
                                <w:rPr>
                                  <w:rFonts w:ascii="Arial" w:hAnsi="Arial" w:cs="Arial"/>
                                  <w:sz w:val="18"/>
                                  <w:szCs w:val="18"/>
                                  <w:lang w:val="fr-FR"/>
                                </w:rPr>
                                <w:t>T3</w:t>
                              </w:r>
                            </w:p>
                          </w:txbxContent>
                        </wps:txbx>
                        <wps:bodyPr rot="0" vert="horz" wrap="square" lIns="91440" tIns="45720" rIns="91440" bIns="45720" anchor="t" anchorCtr="0" upright="1">
                          <a:noAutofit/>
                        </wps:bodyPr>
                      </wps:wsp>
                      <wps:wsp>
                        <wps:cNvPr id="202530171" name="Text Box 167"/>
                        <wps:cNvSpPr txBox="1">
                          <a:spLocks noChangeArrowheads="1"/>
                        </wps:cNvSpPr>
                        <wps:spPr bwMode="auto">
                          <a:xfrm>
                            <a:off x="5551170" y="2857500"/>
                            <a:ext cx="50673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27CF0B" w14:textId="77777777" w:rsidR="000A6C39" w:rsidRPr="00FE5FC0" w:rsidRDefault="000A6C39" w:rsidP="008B149E">
                              <w:pPr>
                                <w:rPr>
                                  <w:rFonts w:ascii="Arial" w:hAnsi="Arial" w:cs="Arial"/>
                                  <w:sz w:val="18"/>
                                  <w:szCs w:val="18"/>
                                  <w:lang w:val="fr-FR"/>
                                </w:rPr>
                              </w:pPr>
                              <w:r>
                                <w:rPr>
                                  <w:rFonts w:ascii="Arial" w:hAnsi="Arial" w:cs="Arial"/>
                                  <w:sz w:val="18"/>
                                  <w:szCs w:val="18"/>
                                  <w:lang w:val="fr-FR"/>
                                </w:rPr>
                                <w:t>Time</w:t>
                              </w:r>
                            </w:p>
                          </w:txbxContent>
                        </wps:txbx>
                        <wps:bodyPr rot="0" vert="horz" wrap="square" lIns="91440" tIns="45720" rIns="91440" bIns="45720" anchor="t" anchorCtr="0" upright="1">
                          <a:noAutofit/>
                        </wps:bodyPr>
                      </wps:wsp>
                      <wpg:wgp>
                        <wpg:cNvPr id="424802183" name="Group 168"/>
                        <wpg:cNvGrpSpPr>
                          <a:grpSpLocks/>
                        </wpg:cNvGrpSpPr>
                        <wpg:grpSpPr bwMode="auto">
                          <a:xfrm>
                            <a:off x="3387725" y="155575"/>
                            <a:ext cx="2171700" cy="571500"/>
                            <a:chOff x="6470" y="1920"/>
                            <a:chExt cx="3420" cy="900"/>
                          </a:xfrm>
                        </wpg:grpSpPr>
                        <wps:wsp>
                          <wps:cNvPr id="1418942967" name="Rectangle 169"/>
                          <wps:cNvSpPr>
                            <a:spLocks noChangeArrowheads="1"/>
                          </wps:cNvSpPr>
                          <wps:spPr bwMode="auto">
                            <a:xfrm>
                              <a:off x="6470" y="1920"/>
                              <a:ext cx="3420" cy="9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142518989" name="Text Box 170"/>
                          <wps:cNvSpPr txBox="1">
                            <a:spLocks noChangeArrowheads="1"/>
                          </wps:cNvSpPr>
                          <wps:spPr bwMode="auto">
                            <a:xfrm>
                              <a:off x="7615" y="2150"/>
                              <a:ext cx="216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EB8A967" w14:textId="77777777" w:rsidR="000A6C39" w:rsidRPr="00FE5FC0" w:rsidRDefault="000A6C39" w:rsidP="008B149E">
                                <w:pPr>
                                  <w:rPr>
                                    <w:rFonts w:ascii="Arial" w:hAnsi="Arial" w:cs="Arial"/>
                                    <w:sz w:val="18"/>
                                    <w:szCs w:val="18"/>
                                    <w:lang w:val="fr-FR"/>
                                  </w:rPr>
                                </w:pPr>
                                <w:r w:rsidRPr="00FE5FC0">
                                  <w:rPr>
                                    <w:rFonts w:ascii="Arial" w:hAnsi="Arial" w:cs="Arial"/>
                                    <w:sz w:val="18"/>
                                    <w:szCs w:val="18"/>
                                    <w:lang w:val="fr-FR"/>
                                  </w:rPr>
                                  <w:t>notification generated</w:t>
                                </w:r>
                              </w:p>
                            </w:txbxContent>
                          </wps:txbx>
                          <wps:bodyPr rot="0" vert="horz" wrap="square" lIns="91440" tIns="45720" rIns="91440" bIns="45720" anchor="t" anchorCtr="0" upright="1">
                            <a:noAutofit/>
                          </wps:bodyPr>
                        </wps:wsp>
                        <wpg:grpSp>
                          <wpg:cNvPr id="676128435" name="Group 171"/>
                          <wpg:cNvGrpSpPr>
                            <a:grpSpLocks/>
                          </wpg:cNvGrpSpPr>
                          <wpg:grpSpPr bwMode="auto">
                            <a:xfrm>
                              <a:off x="6535" y="1944"/>
                              <a:ext cx="900" cy="824"/>
                              <a:chOff x="2575" y="2215"/>
                              <a:chExt cx="900" cy="900"/>
                            </a:xfrm>
                          </wpg:grpSpPr>
                          <wps:wsp>
                            <wps:cNvPr id="664805295" name="Line 172"/>
                            <wps:cNvCnPr>
                              <a:cxnSpLocks noChangeShapeType="1"/>
                            </wps:cNvCnPr>
                            <wps:spPr bwMode="auto">
                              <a:xfrm flipV="1">
                                <a:off x="2575" y="2395"/>
                                <a:ext cx="54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99767532" name="Line 173"/>
                            <wps:cNvCnPr>
                              <a:cxnSpLocks noChangeShapeType="1"/>
                            </wps:cNvCnPr>
                            <wps:spPr bwMode="auto">
                              <a:xfrm>
                                <a:off x="3115" y="2395"/>
                                <a:ext cx="1"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56163120" name="Line 174"/>
                            <wps:cNvCnPr>
                              <a:cxnSpLocks noChangeShapeType="1"/>
                            </wps:cNvCnPr>
                            <wps:spPr bwMode="auto">
                              <a:xfrm flipV="1">
                                <a:off x="3115" y="2215"/>
                                <a:ext cx="360"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wgp>
                      <wps:wsp>
                        <wps:cNvPr id="1422944374" name="Line 175"/>
                        <wps:cNvCnPr>
                          <a:cxnSpLocks noChangeShapeType="1"/>
                        </wps:cNvCnPr>
                        <wps:spPr bwMode="auto">
                          <a:xfrm>
                            <a:off x="1861820" y="3086100"/>
                            <a:ext cx="1600200" cy="635"/>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325986776" name="Text Box 176"/>
                        <wps:cNvSpPr txBox="1">
                          <a:spLocks noChangeArrowheads="1"/>
                        </wps:cNvSpPr>
                        <wps:spPr bwMode="auto">
                          <a:xfrm>
                            <a:off x="1943100" y="3086100"/>
                            <a:ext cx="17145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C07FEF" w14:textId="77777777" w:rsidR="000A6C39" w:rsidRPr="00FE5FC0" w:rsidRDefault="000A6C39" w:rsidP="008B149E">
                              <w:pPr>
                                <w:rPr>
                                  <w:rFonts w:ascii="Arial" w:hAnsi="Arial" w:cs="Arial"/>
                                  <w:sz w:val="18"/>
                                  <w:szCs w:val="18"/>
                                  <w:lang w:val="fr-FR"/>
                                </w:rPr>
                              </w:pPr>
                              <w:r>
                                <w:rPr>
                                  <w:rFonts w:ascii="Arial" w:hAnsi="Arial" w:cs="Arial"/>
                                  <w:sz w:val="18"/>
                                  <w:szCs w:val="18"/>
                                  <w:lang w:val="fr-FR"/>
                                </w:rPr>
                                <w:t>Monitor</w:t>
                              </w:r>
                              <w:r w:rsidRPr="00B507FA">
                                <w:rPr>
                                  <w:rFonts w:ascii="Arial" w:hAnsi="Arial" w:cs="Arial"/>
                                  <w:sz w:val="18"/>
                                  <w:szCs w:val="18"/>
                                  <w:lang w:val="fr-FR"/>
                                </w:rPr>
                                <w:t xml:space="preserve"> </w:t>
                              </w:r>
                              <w:r>
                                <w:rPr>
                                  <w:rFonts w:ascii="Arial" w:hAnsi="Arial" w:cs="Arial"/>
                                  <w:sz w:val="18"/>
                                  <w:szCs w:val="18"/>
                                  <w:lang w:val="fr-FR"/>
                                </w:rPr>
                                <w:t>Granularity Period</w:t>
                              </w:r>
                            </w:p>
                          </w:txbxContent>
                        </wps:txbx>
                        <wps:bodyPr rot="0" vert="horz" wrap="square" lIns="91440" tIns="45720" rIns="91440" bIns="45720" anchor="t" anchorCtr="0" upright="1">
                          <a:noAutofit/>
                        </wps:bodyPr>
                      </wps:wsp>
                    </wpc:wpc>
                  </a:graphicData>
                </a:graphic>
              </wp:inline>
            </w:drawing>
          </mc:Choice>
          <mc:Fallback>
            <w:pict>
              <v:group w14:anchorId="43C4C0A3" id="Canvas 4" o:spid="_x0000_s1093" editas="canvas" style="width:486pt;height:270pt;mso-position-horizontal-relative:char;mso-position-vertical-relative:line" coordsize="61722,342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">
                <v:shape id="_x0000_s1094" type="#_x0000_t75" style="position:absolute;width:61722;height:34290;visibility:visible;mso-wrap-style:square">
                  <v:fill o:detectmouseclick="t"/>
                  <v:path o:connecttype="none"/>
                </v:shape>
                <v:line id="Line 130" o:spid="_x0000_s1095" style="position:absolute;flip:y;visibility:visible;mso-wrap-style:square" from="5708,3429" to="5715,297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">
                  <v:stroke endarrow="block"/>
                </v:line>
                <v:line id="Line 131" o:spid="_x0000_s1096" style="position:absolute;visibility:visible;mso-wrap-style:square" from="5708,29718" to="56000,297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">
                  <v:stroke endarrow="block"/>
                </v:line>
                <v:line id="Line 132" o:spid="_x0000_s1097" style="position:absolute;visibility:visible;mso-wrap-style:square" from="5708,27432" to="13716,274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"/>
                <v:line id="Line 133" o:spid="_x0000_s1098" style="position:absolute;flip:y;visibility:visible;mso-wrap-style:square" from="13716,24003" to="13722,274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"/>
                <v:line id="Line 134" o:spid="_x0000_s1099" style="position:absolute;visibility:visible;mso-wrap-style:square" from="13716,24003" to="17138,240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"/>
                <v:line id="Line 135" o:spid="_x0000_s1100" style="position:absolute;flip:y;visibility:visible;mso-wrap-style:square" from="17138,20574" to="17151,240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"/>
                <v:line id="Line 136" o:spid="_x0000_s1101" style="position:absolute;visibility:visible;mso-wrap-style:square" from="17138,20574" to="30854,205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"/>
                <v:line id="Line 137" o:spid="_x0000_s1102" style="position:absolute;flip:y;visibility:visible;mso-wrap-style:square" from="30854,18288" to="30861,205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"/>
                <v:line id="Line 138" o:spid="_x0000_s1103" style="position:absolute;visibility:visible;mso-wrap-style:square" from="30854,18288" to="35426,182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"/>
                <v:line id="Line 139" o:spid="_x0000_s1104" style="position:absolute;flip:y;visibility:visible;mso-wrap-style:square" from="35426,14859" to="35433,182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"/>
                <v:line id="Line 140" o:spid="_x0000_s1105" style="position:absolute;visibility:visible;mso-wrap-style:square" from="35426,14859" to="42284,148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"/>
                <v:line id="Line 141" o:spid="_x0000_s1106" style="position:absolute;flip:y;visibility:visible;mso-wrap-style:square" from="42284,12573" to="42291,148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"/>
                <v:line id="Line 142" o:spid="_x0000_s1107" style="position:absolute;visibility:visible;mso-wrap-style:square" from="42291,12573" to="50292,125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"/>
                <v:line id="Line 143" o:spid="_x0000_s1108" style="position:absolute;visibility:visible;mso-wrap-style:square" from="50292,12573" to="50298,262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"/>
                <v:line id="Line 144" o:spid="_x0000_s1109" style="position:absolute;visibility:visible;mso-wrap-style:square" from="50292,26289" to="54864,26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"/>
                <v:line id="Line 145" o:spid="_x0000_s1110" style="position:absolute;visibility:visible;mso-wrap-style:square" from="5715,21717" to="56007,217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">
                  <v:stroke dashstyle="dash"/>
                </v:line>
                <v:line id="Line 146" o:spid="_x0000_s1111" style="position:absolute;visibility:visible;mso-wrap-style:square" from="5715,17145" to="56007,171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">
                  <v:stroke dashstyle="dash"/>
                </v:line>
                <v:line id="Line 147" o:spid="_x0000_s1112" style="position:absolute;visibility:visible;mso-wrap-style:square" from="5715,10287" to="56007,10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">
                  <v:stroke dashstyle="dash"/>
                </v:line>
                <v:group id="Group 148" o:spid="_x0000_s1113" style="position:absolute;left:17138;top:16002;width:5715;height:5715" coordorigin="2575,2215" coordsize="900,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">
                  <v:line id="Line 149" o:spid="_x0000_s1114" style="position:absolute;flip:y;visibility:visible;mso-wrap-style:square" from="2575,2395" to="3115,31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"/>
                  <v:line id="Line 150" o:spid="_x0000_s1115" style="position:absolute;visibility:visible;mso-wrap-style:square" from="3115,2395" to="3116,27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"/>
                  <v:line id="Line 151" o:spid="_x0000_s1116" style="position:absolute;flip:y;visibility:visible;mso-wrap-style:square" from="3115,2215" to="3475,27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">
                    <v:stroke endarrow="block"/>
                  </v:line>
                </v:group>
                <v:group id="Group 152" o:spid="_x0000_s1117" style="position:absolute;left:35426;top:11430;width:5715;height:5715" coordorigin="2575,2215" coordsize="900,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">
                  <v:line id="Line 153" o:spid="_x0000_s1118" style="position:absolute;flip:y;visibility:visible;mso-wrap-style:square" from="2575,2395" to="3115,31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"/>
                  <v:line id="Line 154" o:spid="_x0000_s1119" style="position:absolute;visibility:visible;mso-wrap-style:square" from="3115,2395" to="3116,27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"/>
                  <v:line id="Line 155" o:spid="_x0000_s1120" style="position:absolute;flip:y;visibility:visible;mso-wrap-style:square" from="3115,2215" to="3475,27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">
                    <v:stroke endarrow="block"/>
                  </v:line>
                </v:group>
                <v:group id="Group 156" o:spid="_x0000_s1121" style="position:absolute;left:50292;top:20574;width:5715;height:5715" coordorigin="2575,2215" coordsize="900,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">
                  <v:line id="Line 157" o:spid="_x0000_s1122" style="position:absolute;flip:y;visibility:visible;mso-wrap-style:square" from="2575,2395" to="3115,31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"/>
                  <v:line id="Line 158" o:spid="_x0000_s1123" style="position:absolute;visibility:visible;mso-wrap-style:square" from="3115,2395" to="3116,27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"/>
                  <v:line id="Line 159" o:spid="_x0000_s1124" style="position:absolute;flip:y;visibility:visible;mso-wrap-style:square" from="3115,2215" to="3475,27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">
                    <v:stroke endarrow="block"/>
                  </v:line>
                </v:group>
                <v:shape id="Text Box 160" o:spid="_x0000_s1125" type="#_x0000_t202" style="position:absolute;top:8001;width:5715;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" filled="f" stroked="f">
                  <v:textbox>
                    <w:txbxContent>
                      <w:p w14:paraId="7EAFDBAA" w14:textId="77777777" w:rsidR="000A6C39" w:rsidRPr="00FE5FC0" w:rsidRDefault="000A6C39" w:rsidP="008B149E">
                        <w:pPr>
                          <w:rPr>
                            <w:rFonts w:ascii="Arial" w:hAnsi="Arial" w:cs="Arial"/>
                            <w:sz w:val="18"/>
                            <w:szCs w:val="18"/>
                            <w:lang w:val="fr-FR"/>
                          </w:rPr>
                        </w:pPr>
                        <w:r w:rsidRPr="00FE5FC0">
                          <w:rPr>
                            <w:rFonts w:ascii="Arial" w:hAnsi="Arial" w:cs="Arial"/>
                            <w:sz w:val="18"/>
                            <w:szCs w:val="18"/>
                            <w:lang w:val="fr-FR"/>
                          </w:rPr>
                          <w:t>Level 3</w:t>
                        </w:r>
                      </w:p>
                    </w:txbxContent>
                  </v:textbox>
                </v:shape>
                <v:shape id="Text Box 161" o:spid="_x0000_s1126" type="#_x0000_t202" style="position:absolute;top:14859;width:5715;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" filled="f" stroked="f">
                  <v:textbox>
                    <w:txbxContent>
                      <w:p w14:paraId="5C6E3EF2" w14:textId="77777777" w:rsidR="000A6C39" w:rsidRPr="00FE5FC0" w:rsidRDefault="000A6C39" w:rsidP="008B149E">
                        <w:pPr>
                          <w:rPr>
                            <w:rFonts w:ascii="Arial" w:hAnsi="Arial" w:cs="Arial"/>
                            <w:sz w:val="18"/>
                            <w:szCs w:val="18"/>
                            <w:lang w:val="fr-FR"/>
                          </w:rPr>
                        </w:pPr>
                        <w:r w:rsidRPr="00FE5FC0">
                          <w:rPr>
                            <w:rFonts w:ascii="Arial" w:hAnsi="Arial" w:cs="Arial"/>
                            <w:sz w:val="18"/>
                            <w:szCs w:val="18"/>
                            <w:lang w:val="fr-FR"/>
                          </w:rPr>
                          <w:t>Level 2</w:t>
                        </w:r>
                      </w:p>
                    </w:txbxContent>
                  </v:textbox>
                </v:shape>
                <v:shape id="Text Box 162" o:spid="_x0000_s1127" type="#_x0000_t202" style="position:absolute;top:19431;width:5715;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" filled="f" stroked="f">
                  <v:textbox>
                    <w:txbxContent>
                      <w:p w14:paraId="001C83D9" w14:textId="77777777" w:rsidR="000A6C39" w:rsidRPr="00FE5FC0" w:rsidRDefault="000A6C39" w:rsidP="008B149E">
                        <w:pPr>
                          <w:rPr>
                            <w:rFonts w:ascii="Arial" w:hAnsi="Arial" w:cs="Arial"/>
                            <w:sz w:val="18"/>
                            <w:szCs w:val="18"/>
                            <w:lang w:val="fr-FR"/>
                          </w:rPr>
                        </w:pPr>
                        <w:r w:rsidRPr="00FE5FC0">
                          <w:rPr>
                            <w:rFonts w:ascii="Arial" w:hAnsi="Arial" w:cs="Arial"/>
                            <w:sz w:val="18"/>
                            <w:szCs w:val="18"/>
                            <w:lang w:val="fr-FR"/>
                          </w:rPr>
                          <w:t>Level 1</w:t>
                        </w:r>
                      </w:p>
                    </w:txbxContent>
                  </v:textbox>
                </v:shape>
                <v:shape id="Text Box 163" o:spid="_x0000_s1128" type="#_x0000_t202" style="position:absolute;left:2286;top:1143;width:10287;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" filled="f" stroked="f">
                  <v:textbox>
                    <w:txbxContent>
                      <w:p w14:paraId="107440F0" w14:textId="77777777" w:rsidR="000A6C39" w:rsidRPr="00FE5FC0" w:rsidRDefault="000A6C39" w:rsidP="008B149E">
                        <w:pPr>
                          <w:rPr>
                            <w:rFonts w:ascii="Arial" w:hAnsi="Arial"/>
                            <w:sz w:val="18"/>
                            <w:szCs w:val="18"/>
                            <w:lang w:val="fr-FR"/>
                          </w:rPr>
                        </w:pPr>
                        <w:r w:rsidRPr="00FE5FC0">
                          <w:rPr>
                            <w:rFonts w:ascii="Arial" w:hAnsi="Arial"/>
                            <w:sz w:val="18"/>
                            <w:szCs w:val="18"/>
                            <w:lang w:val="fr-FR"/>
                          </w:rPr>
                          <w:t>Gauge value</w:t>
                        </w:r>
                      </w:p>
                    </w:txbxContent>
                  </v:textbox>
                </v:shape>
                <v:shape id="Text Box 164" o:spid="_x0000_s1129" type="#_x0000_t202" style="position:absolute;left:16383;top:29718;width:4191;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" filled="f" stroked="f">
                  <v:textbox>
                    <w:txbxContent>
                      <w:p w14:paraId="337C6E98" w14:textId="77777777" w:rsidR="000A6C39" w:rsidRPr="00FE5FC0" w:rsidRDefault="000A6C39" w:rsidP="008B149E">
                        <w:pPr>
                          <w:rPr>
                            <w:rFonts w:ascii="Arial" w:hAnsi="Arial" w:cs="Arial"/>
                            <w:sz w:val="18"/>
                            <w:szCs w:val="18"/>
                            <w:lang w:val="fr-FR"/>
                          </w:rPr>
                        </w:pPr>
                        <w:r>
                          <w:rPr>
                            <w:rFonts w:ascii="Arial" w:hAnsi="Arial" w:cs="Arial"/>
                            <w:sz w:val="18"/>
                            <w:szCs w:val="18"/>
                            <w:lang w:val="fr-FR"/>
                          </w:rPr>
                          <w:t>T</w:t>
                        </w:r>
                        <w:r w:rsidRPr="00FE5FC0">
                          <w:rPr>
                            <w:rFonts w:ascii="Arial" w:hAnsi="Arial" w:cs="Arial"/>
                            <w:sz w:val="18"/>
                            <w:szCs w:val="18"/>
                            <w:lang w:val="fr-FR"/>
                          </w:rPr>
                          <w:t>1</w:t>
                        </w:r>
                      </w:p>
                    </w:txbxContent>
                  </v:textbox>
                </v:shape>
                <v:shape id="Text Box 165" o:spid="_x0000_s1130" type="#_x0000_t202" style="position:absolute;left:33528;top:29718;width:4191;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" filled="f" stroked="f">
                  <v:textbox>
                    <w:txbxContent>
                      <w:p w14:paraId="1C8CCF19" w14:textId="77777777" w:rsidR="000A6C39" w:rsidRPr="00FE5FC0" w:rsidRDefault="000A6C39" w:rsidP="008B149E">
                        <w:pPr>
                          <w:rPr>
                            <w:rFonts w:ascii="Arial" w:hAnsi="Arial" w:cs="Arial"/>
                            <w:sz w:val="18"/>
                            <w:szCs w:val="18"/>
                            <w:lang w:val="fr-FR"/>
                          </w:rPr>
                        </w:pPr>
                        <w:r>
                          <w:rPr>
                            <w:rFonts w:ascii="Arial" w:hAnsi="Arial" w:cs="Arial"/>
                            <w:sz w:val="18"/>
                            <w:szCs w:val="18"/>
                            <w:lang w:val="fr-FR"/>
                          </w:rPr>
                          <w:t>T2</w:t>
                        </w:r>
                      </w:p>
                    </w:txbxContent>
                  </v:textbox>
                </v:shape>
                <v:shape id="Text Box 166" o:spid="_x0000_s1131" type="#_x0000_t202" style="position:absolute;left:48006;top:29718;width:4191;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" filled="f" stroked="f">
                  <v:textbox>
                    <w:txbxContent>
                      <w:p w14:paraId="340CB23B" w14:textId="77777777" w:rsidR="000A6C39" w:rsidRPr="00FE5FC0" w:rsidRDefault="000A6C39" w:rsidP="008B149E">
                        <w:pPr>
                          <w:rPr>
                            <w:rFonts w:ascii="Arial" w:hAnsi="Arial" w:cs="Arial"/>
                            <w:sz w:val="18"/>
                            <w:szCs w:val="18"/>
                            <w:lang w:val="fr-FR"/>
                          </w:rPr>
                        </w:pPr>
                        <w:r>
                          <w:rPr>
                            <w:rFonts w:ascii="Arial" w:hAnsi="Arial" w:cs="Arial"/>
                            <w:sz w:val="18"/>
                            <w:szCs w:val="18"/>
                            <w:lang w:val="fr-FR"/>
                          </w:rPr>
                          <w:t>T3</w:t>
                        </w:r>
                      </w:p>
                    </w:txbxContent>
                  </v:textbox>
                </v:shape>
                <v:shape id="Text Box 167" o:spid="_x0000_s1132" type="#_x0000_t202" style="position:absolute;left:55511;top:28575;width:5068;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" filled="f" stroked="f">
                  <v:textbox>
                    <w:txbxContent>
                      <w:p w14:paraId="3427CF0B" w14:textId="77777777" w:rsidR="000A6C39" w:rsidRPr="00FE5FC0" w:rsidRDefault="000A6C39" w:rsidP="008B149E">
                        <w:pPr>
                          <w:rPr>
                            <w:rFonts w:ascii="Arial" w:hAnsi="Arial" w:cs="Arial"/>
                            <w:sz w:val="18"/>
                            <w:szCs w:val="18"/>
                            <w:lang w:val="fr-FR"/>
                          </w:rPr>
                        </w:pPr>
                        <w:r>
                          <w:rPr>
                            <w:rFonts w:ascii="Arial" w:hAnsi="Arial" w:cs="Arial"/>
                            <w:sz w:val="18"/>
                            <w:szCs w:val="18"/>
                            <w:lang w:val="fr-FR"/>
                          </w:rPr>
                          <w:t>Time</w:t>
                        </w:r>
                      </w:p>
                    </w:txbxContent>
                  </v:textbox>
                </v:shape>
                <v:group id="Group 168" o:spid="_x0000_s1133" style="position:absolute;left:33877;top:1555;width:21717;height:5715" coordorigin="6470,1920" coordsize="3420,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">
                  <v:rect id="Rectangle 169" o:spid="_x0000_s1134" style="position:absolute;left:6470;top:1920;width:3420;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"/>
                  <v:shape id="Text Box 170" o:spid="_x0000_s1135" type="#_x0000_t202" style="position:absolute;left:7615;top:2150;width:216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" stroked="f">
                    <v:textbox>
                      <w:txbxContent>
                        <w:p w14:paraId="5EB8A967" w14:textId="77777777" w:rsidR="000A6C39" w:rsidRPr="00FE5FC0" w:rsidRDefault="000A6C39" w:rsidP="008B149E">
                          <w:pPr>
                            <w:rPr>
                              <w:rFonts w:ascii="Arial" w:hAnsi="Arial" w:cs="Arial"/>
                              <w:sz w:val="18"/>
                              <w:szCs w:val="18"/>
                              <w:lang w:val="fr-FR"/>
                            </w:rPr>
                          </w:pPr>
                          <w:r w:rsidRPr="00FE5FC0">
                            <w:rPr>
                              <w:rFonts w:ascii="Arial" w:hAnsi="Arial" w:cs="Arial"/>
                              <w:sz w:val="18"/>
                              <w:szCs w:val="18"/>
                              <w:lang w:val="fr-FR"/>
                            </w:rPr>
                            <w:t>notification generated</w:t>
                          </w:r>
                        </w:p>
                      </w:txbxContent>
                    </v:textbox>
                  </v:shape>
                  <v:group id="Group 171" o:spid="_x0000_s1136" style="position:absolute;left:6535;top:1944;width:900;height:824" coordorigin="2575,2215" coordsize="900,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">
                    <v:line id="Line 172" o:spid="_x0000_s1137" style="position:absolute;flip:y;visibility:visible;mso-wrap-style:square" from="2575,2395" to="3115,31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"/>
                    <v:line id="Line 173" o:spid="_x0000_s1138" style="position:absolute;visibility:visible;mso-wrap-style:square" from="3115,2395" to="3116,27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"/>
                    <v:line id="Line 174" o:spid="_x0000_s1139" style="position:absolute;flip:y;visibility:visible;mso-wrap-style:square" from="3115,2215" to="3475,27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">
                      <v:stroke endarrow="block"/>
                    </v:line>
                  </v:group>
                </v:group>
                <v:line id="Line 175" o:spid="_x0000_s1140" style="position:absolute;visibility:visible;mso-wrap-style:square" from="18618,30861" to="34620,308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">
                  <v:stroke startarrow="block" endarrow="block"/>
                </v:line>
                <v:shape id="Text Box 176" o:spid="_x0000_s1141" type="#_x0000_t202" style="position:absolute;left:19431;top:30861;width:17145;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" filled="f" stroked="f">
                  <v:textbox>
                    <w:txbxContent>
                      <w:p w14:paraId="75C07FEF" w14:textId="77777777" w:rsidR="000A6C39" w:rsidRPr="00FE5FC0" w:rsidRDefault="000A6C39" w:rsidP="008B149E">
                        <w:pPr>
                          <w:rPr>
                            <w:rFonts w:ascii="Arial" w:hAnsi="Arial" w:cs="Arial"/>
                            <w:sz w:val="18"/>
                            <w:szCs w:val="18"/>
                            <w:lang w:val="fr-FR"/>
                          </w:rPr>
                        </w:pPr>
                        <w:r>
                          <w:rPr>
                            <w:rFonts w:ascii="Arial" w:hAnsi="Arial" w:cs="Arial"/>
                            <w:sz w:val="18"/>
                            <w:szCs w:val="18"/>
                            <w:lang w:val="fr-FR"/>
                          </w:rPr>
                          <w:t>Monitor</w:t>
                        </w:r>
                        <w:r w:rsidRPr="00B507FA">
                          <w:rPr>
                            <w:rFonts w:ascii="Arial" w:hAnsi="Arial" w:cs="Arial"/>
                            <w:sz w:val="18"/>
                            <w:szCs w:val="18"/>
                            <w:lang w:val="fr-FR"/>
                          </w:rPr>
                          <w:t xml:space="preserve"> </w:t>
                        </w:r>
                        <w:r>
                          <w:rPr>
                            <w:rFonts w:ascii="Arial" w:hAnsi="Arial" w:cs="Arial"/>
                            <w:sz w:val="18"/>
                            <w:szCs w:val="18"/>
                            <w:lang w:val="fr-FR"/>
                          </w:rPr>
                          <w:t>Granularity Period</w:t>
                        </w:r>
                      </w:p>
                    </w:txbxContent>
                  </v:textbox>
                </v:shape>
                <w10:anchorlock/>
              </v:group>
            </w:pict>
          </mc:Fallback>
        </mc:AlternateContent>
      </w:r>
    </w:p>
    <w:p w14:paraId="04DB40BC" w14:textId="77777777" w:rsidR="008B149E" w:rsidRPr="004636D1" w:rsidRDefault="008B149E" w:rsidP="008B149E">
      <w:pPr>
        <w:pStyle w:val="TF"/>
      </w:pPr>
      <w:r w:rsidRPr="004636D1">
        <w:lastRenderedPageBreak/>
        <w:t>Figure 4: Examples of threshold crossing for a Gauge measurement type</w:t>
      </w:r>
    </w:p>
    <w:p w14:paraId="6A4F3161" w14:textId="77777777" w:rsidR="008B149E" w:rsidRPr="004636D1" w:rsidRDefault="008B149E" w:rsidP="008B149E">
      <w:r w:rsidRPr="004636D1">
        <w:t xml:space="preserve">In order to avoid repeatedly triggering Performance Alarms around a particular threshold level, an hysteresis mechanism may also be provided by defining threshold levels in pairs (high levels and low levels). In that case, the high level value shall be greater than or equal to the low level value. </w:t>
      </w:r>
    </w:p>
    <w:p w14:paraId="7B264235" w14:textId="77777777" w:rsidR="008B149E" w:rsidRPr="004636D1" w:rsidRDefault="008B149E" w:rsidP="008B149E">
      <w:r w:rsidRPr="004636D1">
        <w:t xml:space="preserve">For each pair of high and low threshold levels, one of them shall generate an alarm notification, and the other shall generate an alarm clear notification. If the direction of the threshold is increasing, a new alarm will not be generated before the measurement value has (a) crossed or (b) reached the high level threshold value. Furthermore, the alarm will not be cleared before the measurement value has reached the low level threshold value. For decreasing thresholds, the opposite is applied. The alarm notification shall always be generated before the alarm clear </w:t>
      </w:r>
      <w:r w:rsidR="004636D1" w:rsidRPr="004636D1">
        <w:t>notification. The</w:t>
      </w:r>
      <w:r w:rsidRPr="004636D1">
        <w:t xml:space="preserve"> hysteresis mechanism can be used for both Gauges and Cumulative Counters thresholds.</w:t>
      </w:r>
    </w:p>
    <w:p w14:paraId="05C6E1A5" w14:textId="77777777" w:rsidR="008B149E" w:rsidRPr="004636D1" w:rsidRDefault="008B149E" w:rsidP="008B149E">
      <w:pPr>
        <w:rPr>
          <w:rFonts w:cs="Arial"/>
        </w:rPr>
      </w:pPr>
      <w:r w:rsidRPr="004636D1">
        <w:rPr>
          <w:rFonts w:cs="Arial"/>
        </w:rPr>
        <w:t>The following figure describes examples of threshold crossings with hysteresis for a Gauge measurement type in the context the changed alarm is supported:</w:t>
      </w:r>
    </w:p>
    <w:p w14:paraId="39CB2A1E" w14:textId="77777777" w:rsidR="008B149E" w:rsidRPr="004636D1" w:rsidRDefault="003A6CA3" w:rsidP="003A6CA3">
      <w:pPr>
        <w:pStyle w:val="B1"/>
      </w:pPr>
      <w:r>
        <w:t>-</w:t>
      </w:r>
      <w:r>
        <w:tab/>
      </w:r>
      <w:r w:rsidR="008B149E" w:rsidRPr="004636D1">
        <w:t>At T1, a new alarm notification A1 (e.g. minor) is generated when notifyHigh1 is reached</w:t>
      </w:r>
    </w:p>
    <w:p w14:paraId="421B9D0F" w14:textId="77777777" w:rsidR="008B149E" w:rsidRPr="004636D1" w:rsidRDefault="003A6CA3" w:rsidP="003A6CA3">
      <w:pPr>
        <w:pStyle w:val="B1"/>
      </w:pPr>
      <w:r>
        <w:t>-</w:t>
      </w:r>
      <w:r>
        <w:tab/>
      </w:r>
      <w:r w:rsidR="008B149E" w:rsidRPr="004636D1">
        <w:t>At T2, a changed alarm notification A1 (e.g. major) is generated when notifyHigh2 is reached</w:t>
      </w:r>
    </w:p>
    <w:p w14:paraId="38653253" w14:textId="77777777" w:rsidR="008B149E" w:rsidRPr="004636D1" w:rsidRDefault="003A6CA3" w:rsidP="003A6CA3">
      <w:pPr>
        <w:pStyle w:val="B1"/>
      </w:pPr>
      <w:r>
        <w:t>-</w:t>
      </w:r>
      <w:r>
        <w:tab/>
      </w:r>
      <w:r w:rsidR="008B149E" w:rsidRPr="004636D1">
        <w:t>At T3, a changed alarm notification A1(e.g. minor) is generated when notifyLow2 is reached</w:t>
      </w:r>
    </w:p>
    <w:p w14:paraId="1D4866E2" w14:textId="77777777" w:rsidR="008B149E" w:rsidRPr="004636D1" w:rsidRDefault="003A6CA3" w:rsidP="003A6CA3">
      <w:pPr>
        <w:pStyle w:val="B1"/>
      </w:pPr>
      <w:r>
        <w:t>-</w:t>
      </w:r>
      <w:r>
        <w:tab/>
      </w:r>
      <w:r w:rsidR="008B149E" w:rsidRPr="004636D1">
        <w:t>At T4, a cleared alarm notification A1 is generated when notifyLow1 is reached</w:t>
      </w:r>
    </w:p>
    <w:p w14:paraId="7D9F9F93" w14:textId="77777777" w:rsidR="008B149E" w:rsidRPr="004636D1" w:rsidRDefault="003A6CA3" w:rsidP="003A6CA3">
      <w:pPr>
        <w:pStyle w:val="B1"/>
      </w:pPr>
      <w:r>
        <w:t>-</w:t>
      </w:r>
      <w:r>
        <w:tab/>
      </w:r>
      <w:r w:rsidR="008B149E" w:rsidRPr="004636D1">
        <w:t>At T5, a new alarm notification A2 is generated when notifyHigh1 is reached</w:t>
      </w:r>
    </w:p>
    <w:p w14:paraId="6FB9C26F" w14:textId="7EC92552" w:rsidR="008B149E" w:rsidRPr="004636D1" w:rsidRDefault="00DB0EB7" w:rsidP="008B149E">
      <w:r w:rsidRPr="004636D1">
        <w:rPr>
          <w:noProof/>
          <w:lang w:eastAsia="zh-CN" w:bidi="he-IL"/>
        </w:rPr>
        <mc:AlternateContent>
          <mc:Choice Requires="wps">
            <w:drawing>
              <wp:anchor distT="0" distB="0" distL="114300" distR="114300" simplePos="0" relativeHeight="251649024" behindDoc="0" locked="0" layoutInCell="1" allowOverlap="1" wp14:anchorId="6E1F0E2B" wp14:editId="1338A2C5">
                <wp:simplePos x="0" y="0"/>
                <wp:positionH relativeFrom="column">
                  <wp:posOffset>-102870</wp:posOffset>
                </wp:positionH>
                <wp:positionV relativeFrom="paragraph">
                  <wp:posOffset>2286000</wp:posOffset>
                </wp:positionV>
                <wp:extent cx="800100" cy="228600"/>
                <wp:effectExtent l="0" t="0" r="0" b="0"/>
                <wp:wrapNone/>
                <wp:docPr id="260397913" name="Text Box 1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DF1781" w14:textId="77777777" w:rsidR="000A6C39" w:rsidRPr="00FE5FC0" w:rsidRDefault="000A6C39" w:rsidP="008B149E">
                            <w:pPr>
                              <w:jc w:val="right"/>
                              <w:rPr>
                                <w:rFonts w:ascii="Arial" w:hAnsi="Arial" w:cs="Arial"/>
                                <w:sz w:val="18"/>
                                <w:szCs w:val="18"/>
                                <w:lang w:val="fr-FR"/>
                              </w:rPr>
                            </w:pPr>
                            <w:r>
                              <w:rPr>
                                <w:rFonts w:ascii="Arial" w:hAnsi="Arial" w:cs="Arial"/>
                                <w:sz w:val="18"/>
                                <w:szCs w:val="18"/>
                                <w:lang w:val="fr-FR"/>
                              </w:rPr>
                              <w:t>NotifiyLow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E1F0E2B" id="Text Box 193" o:spid="_x0000_s1142" type="#_x0000_t202" style="position:absolute;margin-left:-8.1pt;margin-top:180pt;width:63pt;height:18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" filled="f" stroked="f">
                <v:textbox>
                  <w:txbxContent>
                    <w:p w14:paraId="0BDF1781" w14:textId="77777777" w:rsidR="000A6C39" w:rsidRPr="00FE5FC0" w:rsidRDefault="000A6C39" w:rsidP="008B149E">
                      <w:pPr>
                        <w:jc w:val="right"/>
                        <w:rPr>
                          <w:rFonts w:ascii="Arial" w:hAnsi="Arial" w:cs="Arial"/>
                          <w:sz w:val="18"/>
                          <w:szCs w:val="18"/>
                          <w:lang w:val="fr-FR"/>
                        </w:rPr>
                      </w:pPr>
                      <w:r>
                        <w:rPr>
                          <w:rFonts w:ascii="Arial" w:hAnsi="Arial" w:cs="Arial"/>
                          <w:sz w:val="18"/>
                          <w:szCs w:val="18"/>
                          <w:lang w:val="fr-FR"/>
                        </w:rPr>
                        <w:t>NotifiyLow1</w:t>
                      </w:r>
                    </w:p>
                  </w:txbxContent>
                </v:textbox>
              </v:shape>
            </w:pict>
          </mc:Fallback>
        </mc:AlternateContent>
      </w:r>
      <w:r w:rsidRPr="004636D1">
        <w:rPr>
          <w:noProof/>
          <w:lang w:eastAsia="zh-CN" w:bidi="he-IL"/>
        </w:rPr>
        <mc:AlternateContent>
          <mc:Choice Requires="wps">
            <w:drawing>
              <wp:anchor distT="0" distB="0" distL="114300" distR="114300" simplePos="0" relativeHeight="251650048" behindDoc="0" locked="0" layoutInCell="1" allowOverlap="1" wp14:anchorId="386F8979" wp14:editId="4C0701B1">
                <wp:simplePos x="0" y="0"/>
                <wp:positionH relativeFrom="column">
                  <wp:posOffset>259080</wp:posOffset>
                </wp:positionH>
                <wp:positionV relativeFrom="paragraph">
                  <wp:posOffset>342900</wp:posOffset>
                </wp:positionV>
                <wp:extent cx="1028700" cy="228600"/>
                <wp:effectExtent l="0" t="0" r="0" b="0"/>
                <wp:wrapNone/>
                <wp:docPr id="2092722447" name="Text Box 1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DA603E" w14:textId="77777777" w:rsidR="000A6C39" w:rsidRPr="00FE5FC0" w:rsidRDefault="000A6C39" w:rsidP="008B149E">
                            <w:pPr>
                              <w:rPr>
                                <w:rFonts w:ascii="Arial" w:hAnsi="Arial"/>
                                <w:sz w:val="18"/>
                                <w:szCs w:val="18"/>
                                <w:lang w:val="fr-FR"/>
                              </w:rPr>
                            </w:pPr>
                            <w:r w:rsidRPr="00FE5FC0">
                              <w:rPr>
                                <w:rFonts w:ascii="Arial" w:hAnsi="Arial"/>
                                <w:sz w:val="18"/>
                                <w:szCs w:val="18"/>
                                <w:lang w:val="fr-FR"/>
                              </w:rPr>
                              <w:t>Gauge valu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6F8979" id="Text Box 194" o:spid="_x0000_s1143" type="#_x0000_t202" style="position:absolute;margin-left:20.4pt;margin-top:27pt;width:81pt;height:18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" filled="f" stroked="f">
                <v:textbox>
                  <w:txbxContent>
                    <w:p w14:paraId="64DA603E" w14:textId="77777777" w:rsidR="000A6C39" w:rsidRPr="00FE5FC0" w:rsidRDefault="000A6C39" w:rsidP="008B149E">
                      <w:pPr>
                        <w:rPr>
                          <w:rFonts w:ascii="Arial" w:hAnsi="Arial"/>
                          <w:sz w:val="18"/>
                          <w:szCs w:val="18"/>
                          <w:lang w:val="fr-FR"/>
                        </w:rPr>
                      </w:pPr>
                      <w:r w:rsidRPr="00FE5FC0">
                        <w:rPr>
                          <w:rFonts w:ascii="Arial" w:hAnsi="Arial"/>
                          <w:sz w:val="18"/>
                          <w:szCs w:val="18"/>
                          <w:lang w:val="fr-FR"/>
                        </w:rPr>
                        <w:t>Gauge value</w:t>
                      </w:r>
                    </w:p>
                  </w:txbxContent>
                </v:textbox>
              </v:shape>
            </w:pict>
          </mc:Fallback>
        </mc:AlternateContent>
      </w:r>
      <w:r w:rsidRPr="004636D1">
        <w:rPr>
          <w:noProof/>
          <w:lang w:eastAsia="zh-CN" w:bidi="he-IL"/>
        </w:rPr>
        <mc:AlternateContent>
          <mc:Choice Requires="wps">
            <w:drawing>
              <wp:anchor distT="0" distB="0" distL="114300" distR="114300" simplePos="0" relativeHeight="251651072" behindDoc="0" locked="0" layoutInCell="1" allowOverlap="1" wp14:anchorId="29F9B88E" wp14:editId="295ABE1A">
                <wp:simplePos x="0" y="0"/>
                <wp:positionH relativeFrom="column">
                  <wp:posOffset>1173480</wp:posOffset>
                </wp:positionH>
                <wp:positionV relativeFrom="paragraph">
                  <wp:posOffset>3200400</wp:posOffset>
                </wp:positionV>
                <wp:extent cx="419100" cy="228600"/>
                <wp:effectExtent l="0" t="0" r="0" b="0"/>
                <wp:wrapNone/>
                <wp:docPr id="156136808" name="Text Box 1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91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374E67" w14:textId="77777777" w:rsidR="000A6C39" w:rsidRPr="00FE5FC0" w:rsidRDefault="000A6C39" w:rsidP="008B149E">
                            <w:pPr>
                              <w:rPr>
                                <w:rFonts w:ascii="Arial" w:hAnsi="Arial" w:cs="Arial"/>
                                <w:sz w:val="18"/>
                                <w:szCs w:val="18"/>
                                <w:lang w:val="fr-FR"/>
                              </w:rPr>
                            </w:pPr>
                            <w:r>
                              <w:rPr>
                                <w:rFonts w:ascii="Arial" w:hAnsi="Arial" w:cs="Arial"/>
                                <w:sz w:val="18"/>
                                <w:szCs w:val="18"/>
                                <w:lang w:val="fr-FR"/>
                              </w:rPr>
                              <w:t>T</w:t>
                            </w:r>
                            <w:r w:rsidRPr="00FE5FC0">
                              <w:rPr>
                                <w:rFonts w:ascii="Arial" w:hAnsi="Arial" w:cs="Arial"/>
                                <w:sz w:val="18"/>
                                <w:szCs w:val="18"/>
                                <w:lang w:val="fr-FR"/>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F9B88E" id="Text Box 195" o:spid="_x0000_s1144" type="#_x0000_t202" style="position:absolute;margin-left:92.4pt;margin-top:252pt;width:33pt;height:18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" filled="f" stroked="f">
                <v:textbox>
                  <w:txbxContent>
                    <w:p w14:paraId="47374E67" w14:textId="77777777" w:rsidR="000A6C39" w:rsidRPr="00FE5FC0" w:rsidRDefault="000A6C39" w:rsidP="008B149E">
                      <w:pPr>
                        <w:rPr>
                          <w:rFonts w:ascii="Arial" w:hAnsi="Arial" w:cs="Arial"/>
                          <w:sz w:val="18"/>
                          <w:szCs w:val="18"/>
                          <w:lang w:val="fr-FR"/>
                        </w:rPr>
                      </w:pPr>
                      <w:r>
                        <w:rPr>
                          <w:rFonts w:ascii="Arial" w:hAnsi="Arial" w:cs="Arial"/>
                          <w:sz w:val="18"/>
                          <w:szCs w:val="18"/>
                          <w:lang w:val="fr-FR"/>
                        </w:rPr>
                        <w:t>T</w:t>
                      </w:r>
                      <w:r w:rsidRPr="00FE5FC0">
                        <w:rPr>
                          <w:rFonts w:ascii="Arial" w:hAnsi="Arial" w:cs="Arial"/>
                          <w:sz w:val="18"/>
                          <w:szCs w:val="18"/>
                          <w:lang w:val="fr-FR"/>
                        </w:rPr>
                        <w:t>1</w:t>
                      </w:r>
                    </w:p>
                  </w:txbxContent>
                </v:textbox>
              </v:shape>
            </w:pict>
          </mc:Fallback>
        </mc:AlternateContent>
      </w:r>
      <w:r w:rsidRPr="004636D1">
        <w:rPr>
          <w:noProof/>
          <w:lang w:eastAsia="zh-CN" w:bidi="he-IL"/>
        </w:rPr>
        <mc:AlternateContent>
          <mc:Choice Requires="wps">
            <w:drawing>
              <wp:anchor distT="0" distB="0" distL="114300" distR="114300" simplePos="0" relativeHeight="251652096" behindDoc="0" locked="0" layoutInCell="1" allowOverlap="1" wp14:anchorId="6C29F201" wp14:editId="6B993E84">
                <wp:simplePos x="0" y="0"/>
                <wp:positionH relativeFrom="column">
                  <wp:posOffset>2125980</wp:posOffset>
                </wp:positionH>
                <wp:positionV relativeFrom="paragraph">
                  <wp:posOffset>3200400</wp:posOffset>
                </wp:positionV>
                <wp:extent cx="419100" cy="228600"/>
                <wp:effectExtent l="0" t="0" r="0" b="0"/>
                <wp:wrapNone/>
                <wp:docPr id="1282612296" name="Text Box 1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91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9A96A8" w14:textId="77777777" w:rsidR="000A6C39" w:rsidRPr="00FE5FC0" w:rsidRDefault="000A6C39" w:rsidP="008B149E">
                            <w:pPr>
                              <w:rPr>
                                <w:rFonts w:ascii="Arial" w:hAnsi="Arial" w:cs="Arial"/>
                                <w:sz w:val="18"/>
                                <w:szCs w:val="18"/>
                                <w:lang w:val="fr-FR"/>
                              </w:rPr>
                            </w:pPr>
                            <w:r>
                              <w:rPr>
                                <w:rFonts w:ascii="Arial" w:hAnsi="Arial" w:cs="Arial"/>
                                <w:sz w:val="18"/>
                                <w:szCs w:val="18"/>
                                <w:lang w:val="fr-FR"/>
                              </w:rPr>
                              <w:t>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C29F201" id="Text Box 196" o:spid="_x0000_s1145" type="#_x0000_t202" style="position:absolute;margin-left:167.4pt;margin-top:252pt;width:33pt;height:18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" filled="f" stroked="f">
                <v:textbox>
                  <w:txbxContent>
                    <w:p w14:paraId="159A96A8" w14:textId="77777777" w:rsidR="000A6C39" w:rsidRPr="00FE5FC0" w:rsidRDefault="000A6C39" w:rsidP="008B149E">
                      <w:pPr>
                        <w:rPr>
                          <w:rFonts w:ascii="Arial" w:hAnsi="Arial" w:cs="Arial"/>
                          <w:sz w:val="18"/>
                          <w:szCs w:val="18"/>
                          <w:lang w:val="fr-FR"/>
                        </w:rPr>
                      </w:pPr>
                      <w:r>
                        <w:rPr>
                          <w:rFonts w:ascii="Arial" w:hAnsi="Arial" w:cs="Arial"/>
                          <w:sz w:val="18"/>
                          <w:szCs w:val="18"/>
                          <w:lang w:val="fr-FR"/>
                        </w:rPr>
                        <w:t>T2</w:t>
                      </w:r>
                    </w:p>
                  </w:txbxContent>
                </v:textbox>
              </v:shape>
            </w:pict>
          </mc:Fallback>
        </mc:AlternateContent>
      </w:r>
      <w:r w:rsidRPr="004636D1">
        <w:rPr>
          <w:noProof/>
          <w:lang w:eastAsia="zh-CN" w:bidi="he-IL"/>
        </w:rPr>
        <mc:AlternateContent>
          <mc:Choice Requires="wps">
            <w:drawing>
              <wp:anchor distT="0" distB="0" distL="114300" distR="114300" simplePos="0" relativeHeight="251653120" behindDoc="0" locked="0" layoutInCell="1" allowOverlap="1" wp14:anchorId="20360913" wp14:editId="48A4FB3A">
                <wp:simplePos x="0" y="0"/>
                <wp:positionH relativeFrom="column">
                  <wp:posOffset>3154680</wp:posOffset>
                </wp:positionH>
                <wp:positionV relativeFrom="paragraph">
                  <wp:posOffset>3200400</wp:posOffset>
                </wp:positionV>
                <wp:extent cx="419100" cy="228600"/>
                <wp:effectExtent l="0" t="0" r="0" b="0"/>
                <wp:wrapNone/>
                <wp:docPr id="217091600" name="Text Box 1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91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BC38DA" w14:textId="77777777" w:rsidR="000A6C39" w:rsidRPr="00FE5FC0" w:rsidRDefault="000A6C39" w:rsidP="008B149E">
                            <w:pPr>
                              <w:rPr>
                                <w:rFonts w:ascii="Arial" w:hAnsi="Arial" w:cs="Arial"/>
                                <w:sz w:val="18"/>
                                <w:szCs w:val="18"/>
                                <w:lang w:val="fr-FR"/>
                              </w:rPr>
                            </w:pPr>
                            <w:r>
                              <w:rPr>
                                <w:rFonts w:ascii="Arial" w:hAnsi="Arial" w:cs="Arial"/>
                                <w:sz w:val="18"/>
                                <w:szCs w:val="18"/>
                                <w:lang w:val="fr-FR"/>
                              </w:rPr>
                              <w:t>T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360913" id="Text Box 197" o:spid="_x0000_s1146" type="#_x0000_t202" style="position:absolute;margin-left:248.4pt;margin-top:252pt;width:33pt;height:18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" filled="f" stroked="f">
                <v:textbox>
                  <w:txbxContent>
                    <w:p w14:paraId="17BC38DA" w14:textId="77777777" w:rsidR="000A6C39" w:rsidRPr="00FE5FC0" w:rsidRDefault="000A6C39" w:rsidP="008B149E">
                      <w:pPr>
                        <w:rPr>
                          <w:rFonts w:ascii="Arial" w:hAnsi="Arial" w:cs="Arial"/>
                          <w:sz w:val="18"/>
                          <w:szCs w:val="18"/>
                          <w:lang w:val="fr-FR"/>
                        </w:rPr>
                      </w:pPr>
                      <w:r>
                        <w:rPr>
                          <w:rFonts w:ascii="Arial" w:hAnsi="Arial" w:cs="Arial"/>
                          <w:sz w:val="18"/>
                          <w:szCs w:val="18"/>
                          <w:lang w:val="fr-FR"/>
                        </w:rPr>
                        <w:t>T3</w:t>
                      </w:r>
                    </w:p>
                  </w:txbxContent>
                </v:textbox>
              </v:shape>
            </w:pict>
          </mc:Fallback>
        </mc:AlternateContent>
      </w:r>
      <w:r w:rsidRPr="004636D1">
        <w:rPr>
          <w:noProof/>
          <w:lang w:eastAsia="zh-CN" w:bidi="he-IL"/>
        </w:rPr>
        <mc:AlternateContent>
          <mc:Choice Requires="wps">
            <w:drawing>
              <wp:anchor distT="0" distB="0" distL="114300" distR="114300" simplePos="0" relativeHeight="251654144" behindDoc="0" locked="0" layoutInCell="1" allowOverlap="1" wp14:anchorId="5406E95B" wp14:editId="29B75E3D">
                <wp:simplePos x="0" y="0"/>
                <wp:positionH relativeFrom="column">
                  <wp:posOffset>5695950</wp:posOffset>
                </wp:positionH>
                <wp:positionV relativeFrom="paragraph">
                  <wp:posOffset>3086100</wp:posOffset>
                </wp:positionV>
                <wp:extent cx="506730" cy="228600"/>
                <wp:effectExtent l="0" t="0" r="0" b="0"/>
                <wp:wrapNone/>
                <wp:docPr id="1056175597" name="Text Box 1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673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4E3AD1" w14:textId="77777777" w:rsidR="000A6C39" w:rsidRPr="00FE5FC0" w:rsidRDefault="000A6C39" w:rsidP="008B149E">
                            <w:pPr>
                              <w:rPr>
                                <w:rFonts w:ascii="Arial" w:hAnsi="Arial" w:cs="Arial"/>
                                <w:sz w:val="18"/>
                                <w:szCs w:val="18"/>
                                <w:lang w:val="fr-FR"/>
                              </w:rPr>
                            </w:pPr>
                            <w:r>
                              <w:rPr>
                                <w:rFonts w:ascii="Arial" w:hAnsi="Arial" w:cs="Arial"/>
                                <w:sz w:val="18"/>
                                <w:szCs w:val="18"/>
                                <w:lang w:val="fr-FR"/>
                              </w:rPr>
                              <w:t>Tim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406E95B" id="Text Box 198" o:spid="_x0000_s1147" type="#_x0000_t202" style="position:absolute;margin-left:448.5pt;margin-top:243pt;width:39.9pt;height:18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" filled="f" stroked="f">
                <v:textbox>
                  <w:txbxContent>
                    <w:p w14:paraId="164E3AD1" w14:textId="77777777" w:rsidR="000A6C39" w:rsidRPr="00FE5FC0" w:rsidRDefault="000A6C39" w:rsidP="008B149E">
                      <w:pPr>
                        <w:rPr>
                          <w:rFonts w:ascii="Arial" w:hAnsi="Arial" w:cs="Arial"/>
                          <w:sz w:val="18"/>
                          <w:szCs w:val="18"/>
                          <w:lang w:val="fr-FR"/>
                        </w:rPr>
                      </w:pPr>
                      <w:r>
                        <w:rPr>
                          <w:rFonts w:ascii="Arial" w:hAnsi="Arial" w:cs="Arial"/>
                          <w:sz w:val="18"/>
                          <w:szCs w:val="18"/>
                          <w:lang w:val="fr-FR"/>
                        </w:rPr>
                        <w:t>Time</w:t>
                      </w:r>
                    </w:p>
                  </w:txbxContent>
                </v:textbox>
              </v:shape>
            </w:pict>
          </mc:Fallback>
        </mc:AlternateContent>
      </w:r>
      <w:r w:rsidRPr="004636D1">
        <w:rPr>
          <w:noProof/>
          <w:lang w:eastAsia="zh-CN" w:bidi="he-IL"/>
        </w:rPr>
        <mc:AlternateContent>
          <mc:Choice Requires="wps">
            <w:drawing>
              <wp:anchor distT="0" distB="0" distL="114300" distR="114300" simplePos="0" relativeHeight="251655168" behindDoc="0" locked="0" layoutInCell="1" allowOverlap="1" wp14:anchorId="28331E87" wp14:editId="39F33B75">
                <wp:simplePos x="0" y="0"/>
                <wp:positionH relativeFrom="column">
                  <wp:posOffset>3345180</wp:posOffset>
                </wp:positionH>
                <wp:positionV relativeFrom="paragraph">
                  <wp:posOffset>1371600</wp:posOffset>
                </wp:positionV>
                <wp:extent cx="635" cy="800100"/>
                <wp:effectExtent l="0" t="0" r="0" b="0"/>
                <wp:wrapNone/>
                <wp:docPr id="172610027" name="Line 1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001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F499F09" id="Line 199" o:spid="_x0000_s1026" style="position:absolute;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3.4pt,108pt" to="263.45pt,1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"/>
            </w:pict>
          </mc:Fallback>
        </mc:AlternateContent>
      </w:r>
      <w:r w:rsidRPr="004636D1">
        <w:rPr>
          <w:noProof/>
          <w:lang w:eastAsia="zh-CN" w:bidi="he-IL"/>
        </w:rPr>
        <mc:AlternateContent>
          <mc:Choice Requires="wps">
            <w:drawing>
              <wp:anchor distT="0" distB="0" distL="114300" distR="114300" simplePos="0" relativeHeight="251656192" behindDoc="0" locked="0" layoutInCell="1" allowOverlap="1" wp14:anchorId="4C26EC0C" wp14:editId="2D2A2179">
                <wp:simplePos x="0" y="0"/>
                <wp:positionH relativeFrom="column">
                  <wp:posOffset>1287780</wp:posOffset>
                </wp:positionH>
                <wp:positionV relativeFrom="paragraph">
                  <wp:posOffset>1943100</wp:posOffset>
                </wp:positionV>
                <wp:extent cx="228600" cy="635"/>
                <wp:effectExtent l="0" t="0" r="0" b="0"/>
                <wp:wrapNone/>
                <wp:docPr id="1976353104" name="Line 2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6C6543B" id="Line 200" o:spid="_x0000_s1026" style="position:absolute;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1.4pt,153pt" to="119.4pt,15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"/>
            </w:pict>
          </mc:Fallback>
        </mc:AlternateContent>
      </w:r>
      <w:r w:rsidRPr="004636D1">
        <w:rPr>
          <w:noProof/>
          <w:lang w:eastAsia="zh-CN" w:bidi="he-IL"/>
        </w:rPr>
        <mc:AlternateContent>
          <mc:Choice Requires="wps">
            <w:drawing>
              <wp:anchor distT="0" distB="0" distL="114300" distR="114300" simplePos="0" relativeHeight="251657216" behindDoc="0" locked="0" layoutInCell="1" allowOverlap="1" wp14:anchorId="0C3A5B62" wp14:editId="51D91C0B">
                <wp:simplePos x="0" y="0"/>
                <wp:positionH relativeFrom="column">
                  <wp:posOffset>1516380</wp:posOffset>
                </wp:positionH>
                <wp:positionV relativeFrom="paragraph">
                  <wp:posOffset>1600200</wp:posOffset>
                </wp:positionV>
                <wp:extent cx="635" cy="342900"/>
                <wp:effectExtent l="0" t="0" r="0" b="0"/>
                <wp:wrapNone/>
                <wp:docPr id="1730763780" name="Line 2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342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0DF176F" id="Line 201" o:spid="_x0000_s1026" style="position:absolute;flip:y;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9.4pt,126pt" to="119.45pt,1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"/>
            </w:pict>
          </mc:Fallback>
        </mc:AlternateContent>
      </w:r>
      <w:r w:rsidRPr="004636D1">
        <w:rPr>
          <w:noProof/>
          <w:lang w:eastAsia="zh-CN" w:bidi="he-IL"/>
        </w:rPr>
        <mc:AlternateContent>
          <mc:Choice Requires="wps">
            <w:drawing>
              <wp:anchor distT="0" distB="0" distL="114300" distR="114300" simplePos="0" relativeHeight="251658240" behindDoc="0" locked="0" layoutInCell="1" allowOverlap="1" wp14:anchorId="35D07BF8" wp14:editId="48D4DC8C">
                <wp:simplePos x="0" y="0"/>
                <wp:positionH relativeFrom="column">
                  <wp:posOffset>3345180</wp:posOffset>
                </wp:positionH>
                <wp:positionV relativeFrom="paragraph">
                  <wp:posOffset>2171700</wp:posOffset>
                </wp:positionV>
                <wp:extent cx="457200" cy="635"/>
                <wp:effectExtent l="0" t="0" r="0" b="0"/>
                <wp:wrapNone/>
                <wp:docPr id="1321948188" name="Line 2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2E2B1BA" id="Line 202"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3.4pt,171pt" to="299.4pt,17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"/>
            </w:pict>
          </mc:Fallback>
        </mc:AlternateContent>
      </w:r>
      <w:r w:rsidRPr="004636D1">
        <w:rPr>
          <w:noProof/>
          <w:lang w:eastAsia="zh-CN" w:bidi="he-IL"/>
        </w:rPr>
        <mc:AlternateContent>
          <mc:Choice Requires="wps">
            <w:drawing>
              <wp:anchor distT="0" distB="0" distL="114300" distR="114300" simplePos="0" relativeHeight="251659264" behindDoc="0" locked="0" layoutInCell="1" allowOverlap="1" wp14:anchorId="1A30A9DE" wp14:editId="60241480">
                <wp:simplePos x="0" y="0"/>
                <wp:positionH relativeFrom="column">
                  <wp:posOffset>3802380</wp:posOffset>
                </wp:positionH>
                <wp:positionV relativeFrom="paragraph">
                  <wp:posOffset>1828800</wp:posOffset>
                </wp:positionV>
                <wp:extent cx="635" cy="342900"/>
                <wp:effectExtent l="0" t="0" r="0" b="0"/>
                <wp:wrapNone/>
                <wp:docPr id="488991932" name="Line 2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342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4024BC" id="Line 203" o:spid="_x0000_s1026" style="position:absolute;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9.4pt,2in" to="299.45pt,1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"/>
            </w:pict>
          </mc:Fallback>
        </mc:AlternateContent>
      </w:r>
      <w:r w:rsidRPr="004636D1">
        <w:rPr>
          <w:noProof/>
          <w:lang w:eastAsia="zh-CN" w:bidi="he-IL"/>
        </w:rPr>
        <mc:AlternateContent>
          <mc:Choice Requires="wps">
            <w:drawing>
              <wp:anchor distT="0" distB="0" distL="114300" distR="114300" simplePos="0" relativeHeight="251660288" behindDoc="0" locked="0" layoutInCell="1" allowOverlap="1" wp14:anchorId="57F17C25" wp14:editId="0DCB97AD">
                <wp:simplePos x="0" y="0"/>
                <wp:positionH relativeFrom="column">
                  <wp:posOffset>3802380</wp:posOffset>
                </wp:positionH>
                <wp:positionV relativeFrom="paragraph">
                  <wp:posOffset>1828800</wp:posOffset>
                </wp:positionV>
                <wp:extent cx="571500" cy="635"/>
                <wp:effectExtent l="0" t="0" r="0" b="0"/>
                <wp:wrapNone/>
                <wp:docPr id="2031296120" name="Line 2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42414F" id="Line 204"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9.4pt,2in" to="344.4pt,14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"/>
            </w:pict>
          </mc:Fallback>
        </mc:AlternateContent>
      </w:r>
      <w:r w:rsidRPr="004636D1">
        <w:rPr>
          <w:noProof/>
          <w:lang w:eastAsia="zh-CN" w:bidi="he-IL"/>
        </w:rPr>
        <mc:AlternateContent>
          <mc:Choice Requires="wps">
            <w:drawing>
              <wp:anchor distT="0" distB="0" distL="114300" distR="114300" simplePos="0" relativeHeight="251661312" behindDoc="0" locked="0" layoutInCell="1" allowOverlap="1" wp14:anchorId="663470C1" wp14:editId="06427815">
                <wp:simplePos x="0" y="0"/>
                <wp:positionH relativeFrom="column">
                  <wp:posOffset>4373880</wp:posOffset>
                </wp:positionH>
                <wp:positionV relativeFrom="paragraph">
                  <wp:posOffset>1828800</wp:posOffset>
                </wp:positionV>
                <wp:extent cx="635" cy="685800"/>
                <wp:effectExtent l="0" t="0" r="0" b="0"/>
                <wp:wrapNone/>
                <wp:docPr id="656591901" name="Line 2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685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718EB6" id="Line 205"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4pt,2in" to="344.45pt,1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"/>
            </w:pict>
          </mc:Fallback>
        </mc:AlternateContent>
      </w:r>
      <w:r w:rsidRPr="004636D1">
        <w:rPr>
          <w:noProof/>
          <w:lang w:eastAsia="zh-CN" w:bidi="he-IL"/>
        </w:rPr>
        <mc:AlternateContent>
          <mc:Choice Requires="wps">
            <w:drawing>
              <wp:anchor distT="0" distB="0" distL="114300" distR="114300" simplePos="0" relativeHeight="251662336" behindDoc="0" locked="0" layoutInCell="1" allowOverlap="1" wp14:anchorId="04D689BD" wp14:editId="2182B59C">
                <wp:simplePos x="0" y="0"/>
                <wp:positionH relativeFrom="column">
                  <wp:posOffset>4373880</wp:posOffset>
                </wp:positionH>
                <wp:positionV relativeFrom="paragraph">
                  <wp:posOffset>2514600</wp:posOffset>
                </wp:positionV>
                <wp:extent cx="685800" cy="635"/>
                <wp:effectExtent l="0" t="0" r="0" b="0"/>
                <wp:wrapNone/>
                <wp:docPr id="1474303528" name="Line 2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58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E29A88" id="Line 206"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4pt,198pt" to="398.4pt,19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"/>
            </w:pict>
          </mc:Fallback>
        </mc:AlternateContent>
      </w:r>
      <w:r w:rsidRPr="004636D1">
        <w:rPr>
          <w:noProof/>
          <w:lang w:eastAsia="zh-CN" w:bidi="he-IL"/>
        </w:rPr>
        <mc:AlternateContent>
          <mc:Choice Requires="wps">
            <w:drawing>
              <wp:anchor distT="0" distB="0" distL="114300" distR="114300" simplePos="0" relativeHeight="251663360" behindDoc="0" locked="0" layoutInCell="1" allowOverlap="1" wp14:anchorId="356EC12C" wp14:editId="397D6FCB">
                <wp:simplePos x="0" y="0"/>
                <wp:positionH relativeFrom="column">
                  <wp:posOffset>5059680</wp:posOffset>
                </wp:positionH>
                <wp:positionV relativeFrom="paragraph">
                  <wp:posOffset>2286000</wp:posOffset>
                </wp:positionV>
                <wp:extent cx="635" cy="228600"/>
                <wp:effectExtent l="0" t="0" r="0" b="0"/>
                <wp:wrapNone/>
                <wp:docPr id="661886044" name="Line 2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7B9897" id="Line 207" o:spid="_x0000_s1026" style="position:absolute;flip: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8.4pt,180pt" to="398.45pt,1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"/>
            </w:pict>
          </mc:Fallback>
        </mc:AlternateContent>
      </w:r>
      <w:r w:rsidRPr="004636D1">
        <w:rPr>
          <w:noProof/>
          <w:lang w:eastAsia="zh-CN" w:bidi="he-IL"/>
        </w:rPr>
        <mc:AlternateContent>
          <mc:Choice Requires="wps">
            <w:drawing>
              <wp:anchor distT="0" distB="0" distL="114300" distR="114300" simplePos="0" relativeHeight="251664384" behindDoc="0" locked="0" layoutInCell="1" allowOverlap="1" wp14:anchorId="74F58096" wp14:editId="593BE570">
                <wp:simplePos x="0" y="0"/>
                <wp:positionH relativeFrom="column">
                  <wp:posOffset>5059680</wp:posOffset>
                </wp:positionH>
                <wp:positionV relativeFrom="paragraph">
                  <wp:posOffset>2286000</wp:posOffset>
                </wp:positionV>
                <wp:extent cx="228600" cy="635"/>
                <wp:effectExtent l="0" t="0" r="0" b="0"/>
                <wp:wrapNone/>
                <wp:docPr id="777909133" name="Line 2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608338" id="Line 208" o:spid="_x0000_s1026"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8.4pt,180pt" to="416.4pt,18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"/>
            </w:pict>
          </mc:Fallback>
        </mc:AlternateContent>
      </w:r>
      <w:r w:rsidRPr="004636D1">
        <w:rPr>
          <w:noProof/>
          <w:lang w:eastAsia="zh-CN" w:bidi="he-IL"/>
        </w:rPr>
        <mc:AlternateContent>
          <mc:Choice Requires="wps">
            <w:drawing>
              <wp:anchor distT="0" distB="0" distL="114300" distR="114300" simplePos="0" relativeHeight="251665408" behindDoc="0" locked="0" layoutInCell="1" allowOverlap="1" wp14:anchorId="0952DEE6" wp14:editId="0A1C67B2">
                <wp:simplePos x="0" y="0"/>
                <wp:positionH relativeFrom="column">
                  <wp:posOffset>5288280</wp:posOffset>
                </wp:positionH>
                <wp:positionV relativeFrom="paragraph">
                  <wp:posOffset>1828800</wp:posOffset>
                </wp:positionV>
                <wp:extent cx="635" cy="457200"/>
                <wp:effectExtent l="0" t="0" r="0" b="0"/>
                <wp:wrapNone/>
                <wp:docPr id="1951368613" name="Line 2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1A93C84" id="Line 209" o:spid="_x0000_s1026" style="position:absolute;flip:y;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6.4pt,2in" to="416.45pt,18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"/>
            </w:pict>
          </mc:Fallback>
        </mc:AlternateContent>
      </w:r>
      <w:r w:rsidRPr="004636D1">
        <w:rPr>
          <w:noProof/>
          <w:lang w:eastAsia="zh-CN" w:bidi="he-IL"/>
        </w:rPr>
        <mc:AlternateContent>
          <mc:Choice Requires="wps">
            <w:drawing>
              <wp:anchor distT="0" distB="0" distL="114300" distR="114300" simplePos="0" relativeHeight="251666432" behindDoc="0" locked="0" layoutInCell="1" allowOverlap="1" wp14:anchorId="4B3DE051" wp14:editId="77D6EDA6">
                <wp:simplePos x="0" y="0"/>
                <wp:positionH relativeFrom="column">
                  <wp:posOffset>601980</wp:posOffset>
                </wp:positionH>
                <wp:positionV relativeFrom="paragraph">
                  <wp:posOffset>1485900</wp:posOffset>
                </wp:positionV>
                <wp:extent cx="5143500" cy="635"/>
                <wp:effectExtent l="0" t="0" r="0" b="0"/>
                <wp:wrapNone/>
                <wp:docPr id="1241678328" name="Line 2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43500" cy="63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2B07433" id="Line 210"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7.4pt,117pt" to="452.4pt,11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">
                <v:stroke dashstyle="dash"/>
              </v:line>
            </w:pict>
          </mc:Fallback>
        </mc:AlternateContent>
      </w:r>
      <w:r w:rsidRPr="004636D1">
        <w:rPr>
          <w:noProof/>
          <w:lang w:eastAsia="zh-CN" w:bidi="he-IL"/>
        </w:rPr>
        <mc:AlternateContent>
          <mc:Choice Requires="wpg">
            <w:drawing>
              <wp:anchor distT="0" distB="0" distL="114300" distR="114300" simplePos="0" relativeHeight="251667456" behindDoc="0" locked="0" layoutInCell="1" allowOverlap="1" wp14:anchorId="1FD35733" wp14:editId="2203EEB1">
                <wp:simplePos x="0" y="0"/>
                <wp:positionH relativeFrom="column">
                  <wp:posOffset>1287780</wp:posOffset>
                </wp:positionH>
                <wp:positionV relativeFrom="paragraph">
                  <wp:posOffset>1485900</wp:posOffset>
                </wp:positionV>
                <wp:extent cx="571500" cy="571500"/>
                <wp:effectExtent l="0" t="0" r="0" b="0"/>
                <wp:wrapNone/>
                <wp:docPr id="1178877006" name="Group 2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1500" cy="571500"/>
                          <a:chOff x="2575" y="2215"/>
                          <a:chExt cx="900" cy="900"/>
                        </a:xfrm>
                      </wpg:grpSpPr>
                      <wps:wsp>
                        <wps:cNvPr id="965744929" name="Line 212"/>
                        <wps:cNvCnPr>
                          <a:cxnSpLocks noChangeShapeType="1"/>
                        </wps:cNvCnPr>
                        <wps:spPr bwMode="auto">
                          <a:xfrm flipV="1">
                            <a:off x="2575" y="2395"/>
                            <a:ext cx="54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05240632" name="Line 213"/>
                        <wps:cNvCnPr>
                          <a:cxnSpLocks noChangeShapeType="1"/>
                        </wps:cNvCnPr>
                        <wps:spPr bwMode="auto">
                          <a:xfrm>
                            <a:off x="3115" y="2395"/>
                            <a:ext cx="1"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08502705" name="Line 214"/>
                        <wps:cNvCnPr>
                          <a:cxnSpLocks noChangeShapeType="1"/>
                        </wps:cNvCnPr>
                        <wps:spPr bwMode="auto">
                          <a:xfrm flipV="1">
                            <a:off x="3115" y="2215"/>
                            <a:ext cx="360"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F146911" id="Group 211" o:spid="_x0000_s1026" style="position:absolute;margin-left:101.4pt;margin-top:117pt;width:45pt;height:45pt;z-index:251667456" coordorigin="2575,2215" coordsize="900,9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">
                <v:line id="Line 212" o:spid="_x0000_s1027" style="position:absolute;flip:y;visibility:visible;mso-wrap-style:square" from="2575,2395" to="3115,31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"/>
                <v:line id="Line 213" o:spid="_x0000_s1028" style="position:absolute;visibility:visible;mso-wrap-style:square" from="3115,2395" to="3116,27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"/>
                <v:line id="Line 214" o:spid="_x0000_s1029" style="position:absolute;flip:y;visibility:visible;mso-wrap-style:square" from="3115,2215" to="3475,27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">
                  <v:stroke endarrow="block"/>
                </v:line>
              </v:group>
            </w:pict>
          </mc:Fallback>
        </mc:AlternateContent>
      </w:r>
      <w:r w:rsidRPr="004636D1">
        <w:rPr>
          <w:noProof/>
          <w:lang w:eastAsia="zh-CN" w:bidi="he-IL"/>
        </w:rPr>
        <mc:AlternateContent>
          <mc:Choice Requires="wpg">
            <w:drawing>
              <wp:anchor distT="0" distB="0" distL="114300" distR="114300" simplePos="0" relativeHeight="251668480" behindDoc="0" locked="0" layoutInCell="1" allowOverlap="1" wp14:anchorId="09C4F5DB" wp14:editId="11E84B76">
                <wp:simplePos x="0" y="0"/>
                <wp:positionH relativeFrom="column">
                  <wp:posOffset>2202180</wp:posOffset>
                </wp:positionH>
                <wp:positionV relativeFrom="paragraph">
                  <wp:posOffset>685800</wp:posOffset>
                </wp:positionV>
                <wp:extent cx="571500" cy="571500"/>
                <wp:effectExtent l="0" t="0" r="0" b="0"/>
                <wp:wrapNone/>
                <wp:docPr id="1855097815" name="Group 2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1500" cy="571500"/>
                          <a:chOff x="2575" y="2215"/>
                          <a:chExt cx="900" cy="900"/>
                        </a:xfrm>
                      </wpg:grpSpPr>
                      <wps:wsp>
                        <wps:cNvPr id="1087081378" name="Line 216"/>
                        <wps:cNvCnPr>
                          <a:cxnSpLocks noChangeShapeType="1"/>
                        </wps:cNvCnPr>
                        <wps:spPr bwMode="auto">
                          <a:xfrm flipV="1">
                            <a:off x="2575" y="2395"/>
                            <a:ext cx="54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03176085" name="Line 217"/>
                        <wps:cNvCnPr>
                          <a:cxnSpLocks noChangeShapeType="1"/>
                        </wps:cNvCnPr>
                        <wps:spPr bwMode="auto">
                          <a:xfrm>
                            <a:off x="3115" y="2395"/>
                            <a:ext cx="1"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96274436" name="Line 218"/>
                        <wps:cNvCnPr>
                          <a:cxnSpLocks noChangeShapeType="1"/>
                        </wps:cNvCnPr>
                        <wps:spPr bwMode="auto">
                          <a:xfrm flipV="1">
                            <a:off x="3115" y="2215"/>
                            <a:ext cx="360"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60C6AA60" id="Group 215" o:spid="_x0000_s1026" style="position:absolute;margin-left:173.4pt;margin-top:54pt;width:45pt;height:45pt;z-index:251668480" coordorigin="2575,2215" coordsize="900,9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">
                <v:line id="Line 216" o:spid="_x0000_s1027" style="position:absolute;flip:y;visibility:visible;mso-wrap-style:square" from="2575,2395" to="3115,31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"/>
                <v:line id="Line 217" o:spid="_x0000_s1028" style="position:absolute;visibility:visible;mso-wrap-style:square" from="3115,2395" to="3116,27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"/>
                <v:line id="Line 218" o:spid="_x0000_s1029" style="position:absolute;flip:y;visibility:visible;mso-wrap-style:square" from="3115,2215" to="3475,27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">
                  <v:stroke endarrow="block"/>
                </v:line>
              </v:group>
            </w:pict>
          </mc:Fallback>
        </mc:AlternateContent>
      </w:r>
      <w:r w:rsidRPr="004636D1">
        <w:rPr>
          <w:noProof/>
          <w:lang w:eastAsia="zh-CN" w:bidi="he-IL"/>
        </w:rPr>
        <mc:AlternateContent>
          <mc:Choice Requires="wpg">
            <w:drawing>
              <wp:anchor distT="0" distB="0" distL="114300" distR="114300" simplePos="0" relativeHeight="251669504" behindDoc="0" locked="0" layoutInCell="1" allowOverlap="1" wp14:anchorId="64187A1E" wp14:editId="7D2D5304">
                <wp:simplePos x="0" y="0"/>
                <wp:positionH relativeFrom="column">
                  <wp:posOffset>3345180</wp:posOffset>
                </wp:positionH>
                <wp:positionV relativeFrom="paragraph">
                  <wp:posOffset>914400</wp:posOffset>
                </wp:positionV>
                <wp:extent cx="571500" cy="571500"/>
                <wp:effectExtent l="0" t="0" r="0" b="0"/>
                <wp:wrapNone/>
                <wp:docPr id="2146341066" name="Group 2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1500" cy="571500"/>
                          <a:chOff x="2575" y="2215"/>
                          <a:chExt cx="900" cy="900"/>
                        </a:xfrm>
                      </wpg:grpSpPr>
                      <wps:wsp>
                        <wps:cNvPr id="676165367" name="Line 220"/>
                        <wps:cNvCnPr>
                          <a:cxnSpLocks noChangeShapeType="1"/>
                        </wps:cNvCnPr>
                        <wps:spPr bwMode="auto">
                          <a:xfrm flipV="1">
                            <a:off x="2575" y="2395"/>
                            <a:ext cx="54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24123815" name="Line 221"/>
                        <wps:cNvCnPr>
                          <a:cxnSpLocks noChangeShapeType="1"/>
                        </wps:cNvCnPr>
                        <wps:spPr bwMode="auto">
                          <a:xfrm>
                            <a:off x="3115" y="2395"/>
                            <a:ext cx="1"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87127984" name="Line 222"/>
                        <wps:cNvCnPr>
                          <a:cxnSpLocks noChangeShapeType="1"/>
                        </wps:cNvCnPr>
                        <wps:spPr bwMode="auto">
                          <a:xfrm flipV="1">
                            <a:off x="3115" y="2215"/>
                            <a:ext cx="360"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2E204E8" id="Group 219" o:spid="_x0000_s1026" style="position:absolute;margin-left:263.4pt;margin-top:1in;width:45pt;height:45pt;z-index:251669504" coordorigin="2575,2215" coordsize="900,9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">
                <v:line id="Line 220" o:spid="_x0000_s1027" style="position:absolute;flip:y;visibility:visible;mso-wrap-style:square" from="2575,2395" to="3115,31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"/>
                <v:line id="Line 221" o:spid="_x0000_s1028" style="position:absolute;visibility:visible;mso-wrap-style:square" from="3115,2395" to="3116,27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"/>
                <v:line id="Line 222" o:spid="_x0000_s1029" style="position:absolute;flip:y;visibility:visible;mso-wrap-style:square" from="3115,2215" to="3475,27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">
                  <v:stroke endarrow="block"/>
                </v:line>
              </v:group>
            </w:pict>
          </mc:Fallback>
        </mc:AlternateContent>
      </w:r>
      <w:r w:rsidRPr="004636D1">
        <w:rPr>
          <w:noProof/>
          <w:lang w:eastAsia="zh-CN" w:bidi="he-IL"/>
        </w:rPr>
        <mc:AlternateContent>
          <mc:Choice Requires="wpg">
            <w:drawing>
              <wp:anchor distT="0" distB="0" distL="114300" distR="114300" simplePos="0" relativeHeight="251670528" behindDoc="0" locked="0" layoutInCell="1" allowOverlap="1" wp14:anchorId="1A11CD82" wp14:editId="0E52DDC0">
                <wp:simplePos x="0" y="0"/>
                <wp:positionH relativeFrom="column">
                  <wp:posOffset>4373880</wp:posOffset>
                </wp:positionH>
                <wp:positionV relativeFrom="paragraph">
                  <wp:posOffset>1828800</wp:posOffset>
                </wp:positionV>
                <wp:extent cx="571500" cy="571500"/>
                <wp:effectExtent l="0" t="0" r="0" b="0"/>
                <wp:wrapNone/>
                <wp:docPr id="68954846" name="Group 2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1500" cy="571500"/>
                          <a:chOff x="2575" y="2215"/>
                          <a:chExt cx="900" cy="900"/>
                        </a:xfrm>
                      </wpg:grpSpPr>
                      <wps:wsp>
                        <wps:cNvPr id="1608336978" name="Line 224"/>
                        <wps:cNvCnPr>
                          <a:cxnSpLocks noChangeShapeType="1"/>
                        </wps:cNvCnPr>
                        <wps:spPr bwMode="auto">
                          <a:xfrm flipV="1">
                            <a:off x="2575" y="2395"/>
                            <a:ext cx="54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60653208" name="Line 225"/>
                        <wps:cNvCnPr>
                          <a:cxnSpLocks noChangeShapeType="1"/>
                        </wps:cNvCnPr>
                        <wps:spPr bwMode="auto">
                          <a:xfrm>
                            <a:off x="3115" y="2395"/>
                            <a:ext cx="1"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59483372" name="Line 226"/>
                        <wps:cNvCnPr>
                          <a:cxnSpLocks noChangeShapeType="1"/>
                        </wps:cNvCnPr>
                        <wps:spPr bwMode="auto">
                          <a:xfrm flipV="1">
                            <a:off x="3115" y="2215"/>
                            <a:ext cx="360"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7E5AC6C" id="Group 223" o:spid="_x0000_s1026" style="position:absolute;margin-left:344.4pt;margin-top:2in;width:45pt;height:45pt;z-index:251670528" coordorigin="2575,2215" coordsize="900,9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">
                <v:line id="Line 224" o:spid="_x0000_s1027" style="position:absolute;flip:y;visibility:visible;mso-wrap-style:square" from="2575,2395" to="3115,31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"/>
                <v:line id="Line 225" o:spid="_x0000_s1028" style="position:absolute;visibility:visible;mso-wrap-style:square" from="3115,2395" to="3116,27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"/>
                <v:line id="Line 226" o:spid="_x0000_s1029" style="position:absolute;flip:y;visibility:visible;mso-wrap-style:square" from="3115,2215" to="3475,27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">
                  <v:stroke endarrow="block"/>
                </v:line>
              </v:group>
            </w:pict>
          </mc:Fallback>
        </mc:AlternateContent>
      </w:r>
      <w:r w:rsidRPr="004636D1">
        <w:rPr>
          <w:noProof/>
          <w:lang w:eastAsia="zh-CN" w:bidi="he-IL"/>
        </w:rPr>
        <mc:AlternateContent>
          <mc:Choice Requires="wpg">
            <w:drawing>
              <wp:anchor distT="0" distB="0" distL="114300" distR="114300" simplePos="0" relativeHeight="251671552" behindDoc="0" locked="0" layoutInCell="1" allowOverlap="1" wp14:anchorId="3805AA53" wp14:editId="1099B046">
                <wp:simplePos x="0" y="0"/>
                <wp:positionH relativeFrom="column">
                  <wp:posOffset>5288280</wp:posOffset>
                </wp:positionH>
                <wp:positionV relativeFrom="paragraph">
                  <wp:posOffset>1485900</wp:posOffset>
                </wp:positionV>
                <wp:extent cx="571500" cy="571500"/>
                <wp:effectExtent l="0" t="0" r="0" b="0"/>
                <wp:wrapNone/>
                <wp:docPr id="480460942" name="Group 2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1500" cy="571500"/>
                          <a:chOff x="2575" y="2215"/>
                          <a:chExt cx="900" cy="900"/>
                        </a:xfrm>
                      </wpg:grpSpPr>
                      <wps:wsp>
                        <wps:cNvPr id="2075848271" name="Line 228"/>
                        <wps:cNvCnPr>
                          <a:cxnSpLocks noChangeShapeType="1"/>
                        </wps:cNvCnPr>
                        <wps:spPr bwMode="auto">
                          <a:xfrm flipV="1">
                            <a:off x="2575" y="2395"/>
                            <a:ext cx="54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30462765" name="Line 229"/>
                        <wps:cNvCnPr>
                          <a:cxnSpLocks noChangeShapeType="1"/>
                        </wps:cNvCnPr>
                        <wps:spPr bwMode="auto">
                          <a:xfrm>
                            <a:off x="3115" y="2395"/>
                            <a:ext cx="1"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2115805" name="Line 230"/>
                        <wps:cNvCnPr>
                          <a:cxnSpLocks noChangeShapeType="1"/>
                        </wps:cNvCnPr>
                        <wps:spPr bwMode="auto">
                          <a:xfrm flipV="1">
                            <a:off x="3115" y="2215"/>
                            <a:ext cx="360"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7093594D" id="Group 227" o:spid="_x0000_s1026" style="position:absolute;margin-left:416.4pt;margin-top:117pt;width:45pt;height:45pt;z-index:251671552" coordorigin="2575,2215" coordsize="900,9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">
                <v:line id="Line 228" o:spid="_x0000_s1027" style="position:absolute;flip:y;visibility:visible;mso-wrap-style:square" from="2575,2395" to="3115,31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"/>
                <v:line id="Line 229" o:spid="_x0000_s1028" style="position:absolute;visibility:visible;mso-wrap-style:square" from="3115,2395" to="3116,27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"/>
                <v:line id="Line 230" o:spid="_x0000_s1029" style="position:absolute;flip:y;visibility:visible;mso-wrap-style:square" from="3115,2215" to="3475,27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">
                  <v:stroke endarrow="block"/>
                </v:line>
              </v:group>
            </w:pict>
          </mc:Fallback>
        </mc:AlternateContent>
      </w:r>
      <w:r w:rsidRPr="004636D1">
        <w:rPr>
          <w:noProof/>
          <w:lang w:eastAsia="zh-CN" w:bidi="he-IL"/>
        </w:rPr>
        <mc:AlternateContent>
          <mc:Choice Requires="wps">
            <w:drawing>
              <wp:anchor distT="0" distB="0" distL="114300" distR="114300" simplePos="0" relativeHeight="251672576" behindDoc="0" locked="0" layoutInCell="1" allowOverlap="1" wp14:anchorId="4C641189" wp14:editId="6D85019F">
                <wp:simplePos x="0" y="0"/>
                <wp:positionH relativeFrom="column">
                  <wp:posOffset>4145280</wp:posOffset>
                </wp:positionH>
                <wp:positionV relativeFrom="paragraph">
                  <wp:posOffset>3200400</wp:posOffset>
                </wp:positionV>
                <wp:extent cx="419100" cy="228600"/>
                <wp:effectExtent l="0" t="0" r="0" b="0"/>
                <wp:wrapNone/>
                <wp:docPr id="1444109524" name="Text Box 2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91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40E5AA" w14:textId="77777777" w:rsidR="000A6C39" w:rsidRPr="00FE5FC0" w:rsidRDefault="000A6C39" w:rsidP="008B149E">
                            <w:pPr>
                              <w:rPr>
                                <w:rFonts w:ascii="Arial" w:hAnsi="Arial" w:cs="Arial"/>
                                <w:sz w:val="18"/>
                                <w:szCs w:val="18"/>
                                <w:lang w:val="fr-FR"/>
                              </w:rPr>
                            </w:pPr>
                            <w:r>
                              <w:rPr>
                                <w:rFonts w:ascii="Arial" w:hAnsi="Arial" w:cs="Arial"/>
                                <w:sz w:val="18"/>
                                <w:szCs w:val="18"/>
                                <w:lang w:val="fr-FR"/>
                              </w:rPr>
                              <w:t>T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641189" id="Text Box 231" o:spid="_x0000_s1148" type="#_x0000_t202" style="position:absolute;margin-left:326.4pt;margin-top:252pt;width:33pt;height:18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" filled="f" stroked="f">
                <v:textbox>
                  <w:txbxContent>
                    <w:p w14:paraId="0C40E5AA" w14:textId="77777777" w:rsidR="000A6C39" w:rsidRPr="00FE5FC0" w:rsidRDefault="000A6C39" w:rsidP="008B149E">
                      <w:pPr>
                        <w:rPr>
                          <w:rFonts w:ascii="Arial" w:hAnsi="Arial" w:cs="Arial"/>
                          <w:sz w:val="18"/>
                          <w:szCs w:val="18"/>
                          <w:lang w:val="fr-FR"/>
                        </w:rPr>
                      </w:pPr>
                      <w:r>
                        <w:rPr>
                          <w:rFonts w:ascii="Arial" w:hAnsi="Arial" w:cs="Arial"/>
                          <w:sz w:val="18"/>
                          <w:szCs w:val="18"/>
                          <w:lang w:val="fr-FR"/>
                        </w:rPr>
                        <w:t>T4</w:t>
                      </w:r>
                    </w:p>
                  </w:txbxContent>
                </v:textbox>
              </v:shape>
            </w:pict>
          </mc:Fallback>
        </mc:AlternateContent>
      </w:r>
      <w:r w:rsidRPr="004636D1">
        <w:rPr>
          <w:noProof/>
          <w:lang w:eastAsia="zh-CN" w:bidi="he-IL"/>
        </w:rPr>
        <mc:AlternateContent>
          <mc:Choice Requires="wps">
            <w:drawing>
              <wp:anchor distT="0" distB="0" distL="114300" distR="114300" simplePos="0" relativeHeight="251673600" behindDoc="0" locked="0" layoutInCell="1" allowOverlap="1" wp14:anchorId="36019760" wp14:editId="782FC411">
                <wp:simplePos x="0" y="0"/>
                <wp:positionH relativeFrom="column">
                  <wp:posOffset>5173980</wp:posOffset>
                </wp:positionH>
                <wp:positionV relativeFrom="paragraph">
                  <wp:posOffset>3200400</wp:posOffset>
                </wp:positionV>
                <wp:extent cx="419100" cy="228600"/>
                <wp:effectExtent l="0" t="0" r="0" b="0"/>
                <wp:wrapNone/>
                <wp:docPr id="459621458" name="Text Box 2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91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4AF99C" w14:textId="77777777" w:rsidR="000A6C39" w:rsidRPr="00FE5FC0" w:rsidRDefault="000A6C39" w:rsidP="008B149E">
                            <w:pPr>
                              <w:rPr>
                                <w:rFonts w:ascii="Arial" w:hAnsi="Arial" w:cs="Arial"/>
                                <w:sz w:val="18"/>
                                <w:szCs w:val="18"/>
                                <w:lang w:val="fr-FR"/>
                              </w:rPr>
                            </w:pPr>
                            <w:r>
                              <w:rPr>
                                <w:rFonts w:ascii="Arial" w:hAnsi="Arial" w:cs="Arial"/>
                                <w:sz w:val="18"/>
                                <w:szCs w:val="18"/>
                                <w:lang w:val="fr-FR"/>
                              </w:rPr>
                              <w:t>T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6019760" id="Text Box 232" o:spid="_x0000_s1149" type="#_x0000_t202" style="position:absolute;margin-left:407.4pt;margin-top:252pt;width:33pt;height:18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" filled="f" stroked="f">
                <v:textbox>
                  <w:txbxContent>
                    <w:p w14:paraId="054AF99C" w14:textId="77777777" w:rsidR="000A6C39" w:rsidRPr="00FE5FC0" w:rsidRDefault="000A6C39" w:rsidP="008B149E">
                      <w:pPr>
                        <w:rPr>
                          <w:rFonts w:ascii="Arial" w:hAnsi="Arial" w:cs="Arial"/>
                          <w:sz w:val="18"/>
                          <w:szCs w:val="18"/>
                          <w:lang w:val="fr-FR"/>
                        </w:rPr>
                      </w:pPr>
                      <w:r>
                        <w:rPr>
                          <w:rFonts w:ascii="Arial" w:hAnsi="Arial" w:cs="Arial"/>
                          <w:sz w:val="18"/>
                          <w:szCs w:val="18"/>
                          <w:lang w:val="fr-FR"/>
                        </w:rPr>
                        <w:t>T5</w:t>
                      </w:r>
                    </w:p>
                  </w:txbxContent>
                </v:textbox>
              </v:shape>
            </w:pict>
          </mc:Fallback>
        </mc:AlternateContent>
      </w:r>
      <w:r w:rsidRPr="004636D1">
        <w:rPr>
          <w:noProof/>
          <w:lang w:eastAsia="zh-CN" w:bidi="he-IL"/>
        </w:rPr>
        <mc:AlternateContent>
          <mc:Choice Requires="wps">
            <w:drawing>
              <wp:anchor distT="0" distB="0" distL="114300" distR="114300" simplePos="0" relativeHeight="251674624" behindDoc="0" locked="0" layoutInCell="1" allowOverlap="1" wp14:anchorId="76191936" wp14:editId="707C31E0">
                <wp:simplePos x="0" y="0"/>
                <wp:positionH relativeFrom="column">
                  <wp:posOffset>-112395</wp:posOffset>
                </wp:positionH>
                <wp:positionV relativeFrom="paragraph">
                  <wp:posOffset>1371600</wp:posOffset>
                </wp:positionV>
                <wp:extent cx="800100" cy="228600"/>
                <wp:effectExtent l="0" t="0" r="0" b="0"/>
                <wp:wrapNone/>
                <wp:docPr id="1867762505" name="Text Box 2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4AEC49" w14:textId="77777777" w:rsidR="000A6C39" w:rsidRPr="00FE5FC0" w:rsidRDefault="000A6C39" w:rsidP="008B149E">
                            <w:pPr>
                              <w:jc w:val="right"/>
                              <w:rPr>
                                <w:rFonts w:ascii="Arial" w:hAnsi="Arial" w:cs="Arial"/>
                                <w:sz w:val="18"/>
                                <w:szCs w:val="18"/>
                                <w:lang w:val="fr-FR"/>
                              </w:rPr>
                            </w:pPr>
                            <w:r>
                              <w:rPr>
                                <w:rFonts w:ascii="Arial" w:hAnsi="Arial" w:cs="Arial"/>
                                <w:sz w:val="18"/>
                                <w:szCs w:val="18"/>
                                <w:lang w:val="fr-FR"/>
                              </w:rPr>
                              <w:t>NotifiyLow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191936" id="Text Box 233" o:spid="_x0000_s1150" type="#_x0000_t202" style="position:absolute;margin-left:-8.85pt;margin-top:108pt;width:63pt;height:18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" filled="f" stroked="f">
                <v:textbox>
                  <w:txbxContent>
                    <w:p w14:paraId="1D4AEC49" w14:textId="77777777" w:rsidR="000A6C39" w:rsidRPr="00FE5FC0" w:rsidRDefault="000A6C39" w:rsidP="008B149E">
                      <w:pPr>
                        <w:jc w:val="right"/>
                        <w:rPr>
                          <w:rFonts w:ascii="Arial" w:hAnsi="Arial" w:cs="Arial"/>
                          <w:sz w:val="18"/>
                          <w:szCs w:val="18"/>
                          <w:lang w:val="fr-FR"/>
                        </w:rPr>
                      </w:pPr>
                      <w:r>
                        <w:rPr>
                          <w:rFonts w:ascii="Arial" w:hAnsi="Arial" w:cs="Arial"/>
                          <w:sz w:val="18"/>
                          <w:szCs w:val="18"/>
                          <w:lang w:val="fr-FR"/>
                        </w:rPr>
                        <w:t>NotifiyLow2</w:t>
                      </w:r>
                    </w:p>
                  </w:txbxContent>
                </v:textbox>
              </v:shape>
            </w:pict>
          </mc:Fallback>
        </mc:AlternateContent>
      </w:r>
      <w:r w:rsidRPr="004636D1">
        <w:rPr>
          <w:noProof/>
          <w:lang w:eastAsia="zh-CN" w:bidi="he-IL"/>
        </w:rPr>
        <mc:AlternateContent>
          <mc:Choice Requires="wpg">
            <w:drawing>
              <wp:anchor distT="0" distB="0" distL="114300" distR="114300" simplePos="0" relativeHeight="251675648" behindDoc="0" locked="0" layoutInCell="1" allowOverlap="1" wp14:anchorId="3BE91691" wp14:editId="6D522F33">
                <wp:simplePos x="0" y="0"/>
                <wp:positionH relativeFrom="column">
                  <wp:posOffset>4030980</wp:posOffset>
                </wp:positionH>
                <wp:positionV relativeFrom="paragraph">
                  <wp:posOffset>114300</wp:posOffset>
                </wp:positionV>
                <wp:extent cx="2171700" cy="571500"/>
                <wp:effectExtent l="0" t="0" r="0" b="0"/>
                <wp:wrapNone/>
                <wp:docPr id="1165445748" name="Group 2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171700" cy="571500"/>
                          <a:chOff x="6470" y="1920"/>
                          <a:chExt cx="3420" cy="900"/>
                        </a:xfrm>
                      </wpg:grpSpPr>
                      <wps:wsp>
                        <wps:cNvPr id="1661107698" name="Rectangle 235"/>
                        <wps:cNvSpPr>
                          <a:spLocks noChangeArrowheads="1"/>
                        </wps:cNvSpPr>
                        <wps:spPr bwMode="auto">
                          <a:xfrm>
                            <a:off x="6470" y="1920"/>
                            <a:ext cx="3420" cy="9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77259751" name="Text Box 236"/>
                        <wps:cNvSpPr txBox="1">
                          <a:spLocks noChangeArrowheads="1"/>
                        </wps:cNvSpPr>
                        <wps:spPr bwMode="auto">
                          <a:xfrm>
                            <a:off x="7615" y="2150"/>
                            <a:ext cx="216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C51E58B" w14:textId="77777777" w:rsidR="000A6C39" w:rsidRPr="00FE5FC0" w:rsidRDefault="000A6C39" w:rsidP="008B149E">
                              <w:pPr>
                                <w:rPr>
                                  <w:rFonts w:ascii="Arial" w:hAnsi="Arial" w:cs="Arial"/>
                                  <w:sz w:val="18"/>
                                  <w:szCs w:val="18"/>
                                  <w:lang w:val="fr-FR"/>
                                </w:rPr>
                              </w:pPr>
                              <w:r w:rsidRPr="00FE5FC0">
                                <w:rPr>
                                  <w:rFonts w:ascii="Arial" w:hAnsi="Arial" w:cs="Arial"/>
                                  <w:sz w:val="18"/>
                                  <w:szCs w:val="18"/>
                                  <w:lang w:val="fr-FR"/>
                                </w:rPr>
                                <w:t>notification generated</w:t>
                              </w:r>
                            </w:p>
                          </w:txbxContent>
                        </wps:txbx>
                        <wps:bodyPr rot="0" vert="horz" wrap="square" lIns="91440" tIns="45720" rIns="91440" bIns="45720" anchor="t" anchorCtr="0" upright="1">
                          <a:noAutofit/>
                        </wps:bodyPr>
                      </wps:wsp>
                      <wpg:grpSp>
                        <wpg:cNvPr id="48720191" name="Group 237"/>
                        <wpg:cNvGrpSpPr>
                          <a:grpSpLocks/>
                        </wpg:cNvGrpSpPr>
                        <wpg:grpSpPr bwMode="auto">
                          <a:xfrm>
                            <a:off x="6535" y="1944"/>
                            <a:ext cx="900" cy="824"/>
                            <a:chOff x="2575" y="2215"/>
                            <a:chExt cx="900" cy="900"/>
                          </a:xfrm>
                        </wpg:grpSpPr>
                        <wps:wsp>
                          <wps:cNvPr id="2129413734" name="Line 238"/>
                          <wps:cNvCnPr>
                            <a:cxnSpLocks noChangeShapeType="1"/>
                          </wps:cNvCnPr>
                          <wps:spPr bwMode="auto">
                            <a:xfrm flipV="1">
                              <a:off x="2575" y="2395"/>
                              <a:ext cx="54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6028518" name="Line 239"/>
                          <wps:cNvCnPr>
                            <a:cxnSpLocks noChangeShapeType="1"/>
                          </wps:cNvCnPr>
                          <wps:spPr bwMode="auto">
                            <a:xfrm>
                              <a:off x="3115" y="2395"/>
                              <a:ext cx="1"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10244052" name="Line 240"/>
                          <wps:cNvCnPr>
                            <a:cxnSpLocks noChangeShapeType="1"/>
                          </wps:cNvCnPr>
                          <wps:spPr bwMode="auto">
                            <a:xfrm flipV="1">
                              <a:off x="3115" y="2215"/>
                              <a:ext cx="360"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w14:anchorId="3BE91691" id="Group 234" o:spid="_x0000_s1151" style="position:absolute;margin-left:317.4pt;margin-top:9pt;width:171pt;height:45pt;z-index:251675648;mso-position-horizontal-relative:text;mso-position-vertical-relative:text" coordorigin="6470,1920" coordsize="3420,9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">
                <v:rect id="Rectangle 235" o:spid="_x0000_s1152" style="position:absolute;left:6470;top:1920;width:3420;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"/>
                <v:shape id="Text Box 236" o:spid="_x0000_s1153" type="#_x0000_t202" style="position:absolute;left:7615;top:2150;width:216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" stroked="f">
                  <v:textbox>
                    <w:txbxContent>
                      <w:p w14:paraId="5C51E58B" w14:textId="77777777" w:rsidR="000A6C39" w:rsidRPr="00FE5FC0" w:rsidRDefault="000A6C39" w:rsidP="008B149E">
                        <w:pPr>
                          <w:rPr>
                            <w:rFonts w:ascii="Arial" w:hAnsi="Arial" w:cs="Arial"/>
                            <w:sz w:val="18"/>
                            <w:szCs w:val="18"/>
                            <w:lang w:val="fr-FR"/>
                          </w:rPr>
                        </w:pPr>
                        <w:r w:rsidRPr="00FE5FC0">
                          <w:rPr>
                            <w:rFonts w:ascii="Arial" w:hAnsi="Arial" w:cs="Arial"/>
                            <w:sz w:val="18"/>
                            <w:szCs w:val="18"/>
                            <w:lang w:val="fr-FR"/>
                          </w:rPr>
                          <w:t>notification generated</w:t>
                        </w:r>
                      </w:p>
                    </w:txbxContent>
                  </v:textbox>
                </v:shape>
                <v:group id="Group 237" o:spid="_x0000_s1154" style="position:absolute;left:6535;top:1944;width:900;height:824" coordorigin="2575,2215" coordsize="900,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">
                  <v:line id="Line 238" o:spid="_x0000_s1155" style="position:absolute;flip:y;visibility:visible;mso-wrap-style:square" from="2575,2395" to="3115,31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"/>
                  <v:line id="Line 239" o:spid="_x0000_s1156" style="position:absolute;visibility:visible;mso-wrap-style:square" from="3115,2395" to="3116,27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"/>
                  <v:line id="Line 240" o:spid="_x0000_s1157" style="position:absolute;flip:y;visibility:visible;mso-wrap-style:square" from="3115,2215" to="3475,27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">
                    <v:stroke endarrow="block"/>
                  </v:line>
                </v:group>
              </v:group>
            </w:pict>
          </mc:Fallback>
        </mc:AlternateContent>
      </w:r>
      <w:r w:rsidRPr="004636D1">
        <w:rPr>
          <w:noProof/>
          <w:lang w:eastAsia="zh-CN" w:bidi="he-IL"/>
        </w:rPr>
        <mc:AlternateContent>
          <mc:Choice Requires="wps">
            <w:drawing>
              <wp:anchor distT="0" distB="0" distL="114300" distR="114300" simplePos="0" relativeHeight="251676672" behindDoc="0" locked="0" layoutInCell="1" allowOverlap="1" wp14:anchorId="78138C84" wp14:editId="5F0BA2EA">
                <wp:simplePos x="0" y="0"/>
                <wp:positionH relativeFrom="column">
                  <wp:posOffset>-116840</wp:posOffset>
                </wp:positionH>
                <wp:positionV relativeFrom="paragraph">
                  <wp:posOffset>1137285</wp:posOffset>
                </wp:positionV>
                <wp:extent cx="914400" cy="228600"/>
                <wp:effectExtent l="0" t="0" r="0" b="0"/>
                <wp:wrapNone/>
                <wp:docPr id="199457330" name="Text Box 2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19CECA" w14:textId="77777777" w:rsidR="000A6C39" w:rsidRPr="00FE5FC0" w:rsidRDefault="000A6C39" w:rsidP="008B149E">
                            <w:pPr>
                              <w:ind w:right="180"/>
                              <w:jc w:val="right"/>
                              <w:rPr>
                                <w:rFonts w:ascii="Arial" w:hAnsi="Arial" w:cs="Arial"/>
                                <w:sz w:val="18"/>
                                <w:szCs w:val="18"/>
                                <w:lang w:val="fr-FR"/>
                              </w:rPr>
                            </w:pPr>
                            <w:r>
                              <w:rPr>
                                <w:rFonts w:ascii="Arial" w:hAnsi="Arial" w:cs="Arial"/>
                                <w:sz w:val="18"/>
                                <w:szCs w:val="18"/>
                                <w:lang w:val="fr-FR"/>
                              </w:rPr>
                              <w:t>NotifiyHigh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8138C84" id="Text Box 241" o:spid="_x0000_s1158" type="#_x0000_t202" style="position:absolute;margin-left:-9.2pt;margin-top:89.55pt;width:1in;height:18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" filled="f" stroked="f">
                <v:textbox>
                  <w:txbxContent>
                    <w:p w14:paraId="4719CECA" w14:textId="77777777" w:rsidR="000A6C39" w:rsidRPr="00FE5FC0" w:rsidRDefault="000A6C39" w:rsidP="008B149E">
                      <w:pPr>
                        <w:ind w:right="180"/>
                        <w:jc w:val="right"/>
                        <w:rPr>
                          <w:rFonts w:ascii="Arial" w:hAnsi="Arial" w:cs="Arial"/>
                          <w:sz w:val="18"/>
                          <w:szCs w:val="18"/>
                          <w:lang w:val="fr-FR"/>
                        </w:rPr>
                      </w:pPr>
                      <w:r>
                        <w:rPr>
                          <w:rFonts w:ascii="Arial" w:hAnsi="Arial" w:cs="Arial"/>
                          <w:sz w:val="18"/>
                          <w:szCs w:val="18"/>
                          <w:lang w:val="fr-FR"/>
                        </w:rPr>
                        <w:t>NotifiyHigh2</w:t>
                      </w:r>
                    </w:p>
                  </w:txbxContent>
                </v:textbox>
              </v:shape>
            </w:pict>
          </mc:Fallback>
        </mc:AlternateContent>
      </w:r>
      <w:r w:rsidRPr="004636D1">
        <w:rPr>
          <w:noProof/>
          <w:lang w:eastAsia="zh-CN" w:bidi="he-IL"/>
        </w:rPr>
        <mc:AlternateContent>
          <mc:Choice Requires="wps">
            <w:drawing>
              <wp:anchor distT="0" distB="0" distL="114300" distR="114300" simplePos="0" relativeHeight="251677696" behindDoc="0" locked="0" layoutInCell="1" allowOverlap="1" wp14:anchorId="2102ADF9" wp14:editId="6012CFAB">
                <wp:simplePos x="0" y="0"/>
                <wp:positionH relativeFrom="column">
                  <wp:posOffset>2369185</wp:posOffset>
                </wp:positionH>
                <wp:positionV relativeFrom="paragraph">
                  <wp:posOffset>3314065</wp:posOffset>
                </wp:positionV>
                <wp:extent cx="878205" cy="635"/>
                <wp:effectExtent l="0" t="0" r="0" b="0"/>
                <wp:wrapNone/>
                <wp:docPr id="51711601" name="Line 2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78205" cy="635"/>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5D33915" id="Line 242" o:spid="_x0000_s1026" style="position:absolute;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6.55pt,260.95pt" to="255.7pt,2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">
                <v:stroke startarrow="block" endarrow="block"/>
              </v:line>
            </w:pict>
          </mc:Fallback>
        </mc:AlternateContent>
      </w:r>
      <w:r w:rsidRPr="004636D1">
        <w:rPr>
          <w:noProof/>
          <w:lang w:eastAsia="zh-CN" w:bidi="he-IL"/>
        </w:rPr>
        <mc:AlternateContent>
          <mc:Choice Requires="wps">
            <w:drawing>
              <wp:anchor distT="0" distB="0" distL="114300" distR="114300" simplePos="0" relativeHeight="251678720" behindDoc="0" locked="0" layoutInCell="1" allowOverlap="1" wp14:anchorId="7ED8F368" wp14:editId="25005CC5">
                <wp:simplePos x="0" y="0"/>
                <wp:positionH relativeFrom="column">
                  <wp:posOffset>-116840</wp:posOffset>
                </wp:positionH>
                <wp:positionV relativeFrom="paragraph">
                  <wp:posOffset>1943100</wp:posOffset>
                </wp:positionV>
                <wp:extent cx="816610" cy="228600"/>
                <wp:effectExtent l="0" t="0" r="0" b="0"/>
                <wp:wrapNone/>
                <wp:docPr id="816853314" name="Text Box 2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661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B568C2" w14:textId="77777777" w:rsidR="000A6C39" w:rsidRPr="00FE5FC0" w:rsidRDefault="000A6C39" w:rsidP="008B149E">
                            <w:pPr>
                              <w:jc w:val="right"/>
                              <w:rPr>
                                <w:rFonts w:ascii="Arial" w:hAnsi="Arial" w:cs="Arial"/>
                                <w:sz w:val="18"/>
                                <w:szCs w:val="18"/>
                                <w:lang w:val="fr-FR"/>
                              </w:rPr>
                            </w:pPr>
                            <w:r>
                              <w:rPr>
                                <w:rFonts w:ascii="Arial" w:hAnsi="Arial" w:cs="Arial"/>
                                <w:sz w:val="18"/>
                                <w:szCs w:val="18"/>
                                <w:lang w:val="fr-FR"/>
                              </w:rPr>
                              <w:t>NotifiyHigh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ED8F368" id="Text Box 243" o:spid="_x0000_s1159" type="#_x0000_t202" style="position:absolute;margin-left:-9.2pt;margin-top:153pt;width:64.3pt;height:18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" filled="f" stroked="f">
                <v:textbox>
                  <w:txbxContent>
                    <w:p w14:paraId="71B568C2" w14:textId="77777777" w:rsidR="000A6C39" w:rsidRPr="00FE5FC0" w:rsidRDefault="000A6C39" w:rsidP="008B149E">
                      <w:pPr>
                        <w:jc w:val="right"/>
                        <w:rPr>
                          <w:rFonts w:ascii="Arial" w:hAnsi="Arial" w:cs="Arial"/>
                          <w:sz w:val="18"/>
                          <w:szCs w:val="18"/>
                          <w:lang w:val="fr-FR"/>
                        </w:rPr>
                      </w:pPr>
                      <w:r>
                        <w:rPr>
                          <w:rFonts w:ascii="Arial" w:hAnsi="Arial" w:cs="Arial"/>
                          <w:sz w:val="18"/>
                          <w:szCs w:val="18"/>
                          <w:lang w:val="fr-FR"/>
                        </w:rPr>
                        <w:t>NotifiyHigh1</w:t>
                      </w:r>
                    </w:p>
                  </w:txbxContent>
                </v:textbox>
              </v:shape>
            </w:pict>
          </mc:Fallback>
        </mc:AlternateContent>
      </w:r>
      <w:r w:rsidRPr="004636D1">
        <w:rPr>
          <w:noProof/>
          <w:lang w:eastAsia="zh-CN" w:bidi="he-IL"/>
        </w:rPr>
        <mc:AlternateContent>
          <mc:Choice Requires="wps">
            <w:drawing>
              <wp:anchor distT="0" distB="0" distL="114300" distR="114300" simplePos="0" relativeHeight="251633664" behindDoc="0" locked="0" layoutInCell="1" allowOverlap="1" wp14:anchorId="63FEE7B2" wp14:editId="2CABC58F">
                <wp:simplePos x="0" y="0"/>
                <wp:positionH relativeFrom="column">
                  <wp:posOffset>601980</wp:posOffset>
                </wp:positionH>
                <wp:positionV relativeFrom="paragraph">
                  <wp:posOffset>571500</wp:posOffset>
                </wp:positionV>
                <wp:extent cx="635" cy="2628900"/>
                <wp:effectExtent l="0" t="0" r="0" b="0"/>
                <wp:wrapNone/>
                <wp:docPr id="1515373945" name="Line 1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2628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F3A568" id="Line 178" o:spid="_x0000_s1026" style="position:absolute;flip:y;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7.4pt,45pt" to="47.45pt,2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">
                <v:stroke endarrow="block"/>
              </v:line>
            </w:pict>
          </mc:Fallback>
        </mc:AlternateContent>
      </w:r>
      <w:r w:rsidRPr="004636D1">
        <w:rPr>
          <w:noProof/>
          <w:lang w:eastAsia="zh-CN" w:bidi="he-IL"/>
        </w:rPr>
        <mc:AlternateContent>
          <mc:Choice Requires="wps">
            <w:drawing>
              <wp:anchor distT="0" distB="0" distL="114300" distR="114300" simplePos="0" relativeHeight="251634688" behindDoc="0" locked="0" layoutInCell="1" allowOverlap="1" wp14:anchorId="450B8EE0" wp14:editId="08CB780B">
                <wp:simplePos x="0" y="0"/>
                <wp:positionH relativeFrom="column">
                  <wp:posOffset>601980</wp:posOffset>
                </wp:positionH>
                <wp:positionV relativeFrom="paragraph">
                  <wp:posOffset>3200400</wp:posOffset>
                </wp:positionV>
                <wp:extent cx="5142865" cy="635"/>
                <wp:effectExtent l="0" t="0" r="0" b="0"/>
                <wp:wrapNone/>
                <wp:docPr id="1918139924" name="Line 1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42865"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644DD1" id="Line 179" o:spid="_x0000_s1026" style="position:absolute;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7.4pt,252pt" to="452.35pt,25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">
                <v:stroke endarrow="block"/>
              </v:line>
            </w:pict>
          </mc:Fallback>
        </mc:AlternateContent>
      </w:r>
      <w:r w:rsidRPr="004636D1">
        <w:rPr>
          <w:noProof/>
          <w:lang w:eastAsia="zh-CN" w:bidi="he-IL"/>
        </w:rPr>
        <mc:AlternateContent>
          <mc:Choice Requires="wps">
            <w:drawing>
              <wp:anchor distT="0" distB="0" distL="114300" distR="114300" simplePos="0" relativeHeight="251635712" behindDoc="0" locked="0" layoutInCell="1" allowOverlap="1" wp14:anchorId="677500D6" wp14:editId="4E0C2FF3">
                <wp:simplePos x="0" y="0"/>
                <wp:positionH relativeFrom="column">
                  <wp:posOffset>830580</wp:posOffset>
                </wp:positionH>
                <wp:positionV relativeFrom="paragraph">
                  <wp:posOffset>2743200</wp:posOffset>
                </wp:positionV>
                <wp:extent cx="635" cy="457200"/>
                <wp:effectExtent l="0" t="0" r="0" b="0"/>
                <wp:wrapNone/>
                <wp:docPr id="1214220849" name="Line 1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D7FAAE9" id="Line 180" o:spid="_x0000_s1026" style="position:absolute;flip:y;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4pt,3in" to="65.45pt,2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"/>
            </w:pict>
          </mc:Fallback>
        </mc:AlternateContent>
      </w:r>
      <w:r w:rsidRPr="004636D1">
        <w:rPr>
          <w:noProof/>
          <w:lang w:eastAsia="zh-CN" w:bidi="he-IL"/>
        </w:rPr>
        <mc:AlternateContent>
          <mc:Choice Requires="wps">
            <w:drawing>
              <wp:anchor distT="0" distB="0" distL="114300" distR="114300" simplePos="0" relativeHeight="251636736" behindDoc="0" locked="0" layoutInCell="1" allowOverlap="1" wp14:anchorId="0EAE0D4D" wp14:editId="47616B4E">
                <wp:simplePos x="0" y="0"/>
                <wp:positionH relativeFrom="column">
                  <wp:posOffset>830580</wp:posOffset>
                </wp:positionH>
                <wp:positionV relativeFrom="paragraph">
                  <wp:posOffset>2743200</wp:posOffset>
                </wp:positionV>
                <wp:extent cx="114300" cy="635"/>
                <wp:effectExtent l="0" t="0" r="0" b="0"/>
                <wp:wrapNone/>
                <wp:docPr id="1192590250" name="Line 1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3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880A76D" id="Line 181" o:spid="_x0000_s1026" style="position:absolute;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4pt,3in" to="74.4pt,21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"/>
            </w:pict>
          </mc:Fallback>
        </mc:AlternateContent>
      </w:r>
      <w:r w:rsidRPr="004636D1">
        <w:rPr>
          <w:noProof/>
          <w:lang w:eastAsia="zh-CN" w:bidi="he-IL"/>
        </w:rPr>
        <mc:AlternateContent>
          <mc:Choice Requires="wps">
            <w:drawing>
              <wp:anchor distT="0" distB="0" distL="114300" distR="114300" simplePos="0" relativeHeight="251637760" behindDoc="0" locked="0" layoutInCell="1" allowOverlap="1" wp14:anchorId="46410A9B" wp14:editId="21D9F182">
                <wp:simplePos x="0" y="0"/>
                <wp:positionH relativeFrom="column">
                  <wp:posOffset>944880</wp:posOffset>
                </wp:positionH>
                <wp:positionV relativeFrom="paragraph">
                  <wp:posOffset>2400300</wp:posOffset>
                </wp:positionV>
                <wp:extent cx="1270" cy="342900"/>
                <wp:effectExtent l="0" t="0" r="0" b="0"/>
                <wp:wrapNone/>
                <wp:docPr id="615547923" name="Line 1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70" cy="342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60C956" id="Line 182" o:spid="_x0000_s1026" style="position:absolute;flip:y;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4.4pt,189pt" to="74.5pt,3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"/>
            </w:pict>
          </mc:Fallback>
        </mc:AlternateContent>
      </w:r>
      <w:r w:rsidRPr="004636D1">
        <w:rPr>
          <w:noProof/>
          <w:lang w:eastAsia="zh-CN" w:bidi="he-IL"/>
        </w:rPr>
        <mc:AlternateContent>
          <mc:Choice Requires="wps">
            <w:drawing>
              <wp:anchor distT="0" distB="0" distL="114300" distR="114300" simplePos="0" relativeHeight="251638784" behindDoc="0" locked="0" layoutInCell="1" allowOverlap="1" wp14:anchorId="4840A8A9" wp14:editId="6E3282CA">
                <wp:simplePos x="0" y="0"/>
                <wp:positionH relativeFrom="column">
                  <wp:posOffset>944880</wp:posOffset>
                </wp:positionH>
                <wp:positionV relativeFrom="paragraph">
                  <wp:posOffset>2400300</wp:posOffset>
                </wp:positionV>
                <wp:extent cx="342900" cy="635"/>
                <wp:effectExtent l="0" t="0" r="0" b="0"/>
                <wp:wrapNone/>
                <wp:docPr id="230159513" name="Line 1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59E5DB7" id="Line 183" o:spid="_x0000_s1026" style="position:absolute;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4.4pt,189pt" to="101.4pt,18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"/>
            </w:pict>
          </mc:Fallback>
        </mc:AlternateContent>
      </w:r>
      <w:r w:rsidRPr="004636D1">
        <w:rPr>
          <w:noProof/>
          <w:lang w:eastAsia="zh-CN" w:bidi="he-IL"/>
        </w:rPr>
        <mc:AlternateContent>
          <mc:Choice Requires="wps">
            <w:drawing>
              <wp:anchor distT="0" distB="0" distL="114300" distR="114300" simplePos="0" relativeHeight="251639808" behindDoc="0" locked="0" layoutInCell="1" allowOverlap="1" wp14:anchorId="739338C1" wp14:editId="05FD9025">
                <wp:simplePos x="0" y="0"/>
                <wp:positionH relativeFrom="column">
                  <wp:posOffset>1287780</wp:posOffset>
                </wp:positionH>
                <wp:positionV relativeFrom="paragraph">
                  <wp:posOffset>1943100</wp:posOffset>
                </wp:positionV>
                <wp:extent cx="635" cy="457200"/>
                <wp:effectExtent l="0" t="0" r="0" b="0"/>
                <wp:wrapNone/>
                <wp:docPr id="171856902" name="Line 1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B2A315" id="Line 184" o:spid="_x0000_s1026" style="position:absolute;flip:y;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1.4pt,153pt" to="101.4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"/>
            </w:pict>
          </mc:Fallback>
        </mc:AlternateContent>
      </w:r>
      <w:r w:rsidRPr="004636D1">
        <w:rPr>
          <w:noProof/>
          <w:lang w:eastAsia="zh-CN" w:bidi="he-IL"/>
        </w:rPr>
        <mc:AlternateContent>
          <mc:Choice Requires="wps">
            <w:drawing>
              <wp:anchor distT="0" distB="0" distL="114300" distR="114300" simplePos="0" relativeHeight="251640832" behindDoc="0" locked="0" layoutInCell="1" allowOverlap="1" wp14:anchorId="71F52A63" wp14:editId="6388E0FA">
                <wp:simplePos x="0" y="0"/>
                <wp:positionH relativeFrom="column">
                  <wp:posOffset>1516380</wp:posOffset>
                </wp:positionH>
                <wp:positionV relativeFrom="paragraph">
                  <wp:posOffset>1600200</wp:posOffset>
                </wp:positionV>
                <wp:extent cx="685800" cy="635"/>
                <wp:effectExtent l="0" t="0" r="0" b="0"/>
                <wp:wrapNone/>
                <wp:docPr id="376025578" name="Line 1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58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CA2857B" id="Line 185" o:spid="_x0000_s1026" style="position:absolute;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9.4pt,126pt" to="173.4pt,12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"/>
            </w:pict>
          </mc:Fallback>
        </mc:AlternateContent>
      </w:r>
      <w:r w:rsidRPr="004636D1">
        <w:rPr>
          <w:noProof/>
          <w:lang w:eastAsia="zh-CN" w:bidi="he-IL"/>
        </w:rPr>
        <mc:AlternateContent>
          <mc:Choice Requires="wps">
            <w:drawing>
              <wp:anchor distT="0" distB="0" distL="114300" distR="114300" simplePos="0" relativeHeight="251641856" behindDoc="0" locked="0" layoutInCell="1" allowOverlap="1" wp14:anchorId="656815EB" wp14:editId="7A4B34DB">
                <wp:simplePos x="0" y="0"/>
                <wp:positionH relativeFrom="column">
                  <wp:posOffset>2201545</wp:posOffset>
                </wp:positionH>
                <wp:positionV relativeFrom="paragraph">
                  <wp:posOffset>914400</wp:posOffset>
                </wp:positionV>
                <wp:extent cx="635" cy="685800"/>
                <wp:effectExtent l="0" t="0" r="0" b="0"/>
                <wp:wrapNone/>
                <wp:docPr id="1513515570" name="Line 1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685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FB2BB6" id="Line 186" o:spid="_x0000_s1026" style="position:absolute;flip:y;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3.35pt,1in" to="173.4pt,1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"/>
            </w:pict>
          </mc:Fallback>
        </mc:AlternateContent>
      </w:r>
      <w:r w:rsidRPr="004636D1">
        <w:rPr>
          <w:noProof/>
          <w:lang w:eastAsia="zh-CN" w:bidi="he-IL"/>
        </w:rPr>
        <mc:AlternateContent>
          <mc:Choice Requires="wps">
            <w:drawing>
              <wp:anchor distT="0" distB="0" distL="114300" distR="114300" simplePos="0" relativeHeight="251642880" behindDoc="0" locked="0" layoutInCell="1" allowOverlap="1" wp14:anchorId="651DBF3F" wp14:editId="5F79F75E">
                <wp:simplePos x="0" y="0"/>
                <wp:positionH relativeFrom="column">
                  <wp:posOffset>2202180</wp:posOffset>
                </wp:positionH>
                <wp:positionV relativeFrom="paragraph">
                  <wp:posOffset>914400</wp:posOffset>
                </wp:positionV>
                <wp:extent cx="571500" cy="635"/>
                <wp:effectExtent l="0" t="0" r="0" b="0"/>
                <wp:wrapNone/>
                <wp:docPr id="1428139826" name="Line 1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E2D9035" id="Line 187" o:spid="_x0000_s1026" style="position:absolute;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3.4pt,1in" to="218.4pt,7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"/>
            </w:pict>
          </mc:Fallback>
        </mc:AlternateContent>
      </w:r>
      <w:r w:rsidRPr="004636D1">
        <w:rPr>
          <w:noProof/>
          <w:lang w:eastAsia="zh-CN" w:bidi="he-IL"/>
        </w:rPr>
        <mc:AlternateContent>
          <mc:Choice Requires="wps">
            <w:drawing>
              <wp:anchor distT="0" distB="0" distL="114300" distR="114300" simplePos="0" relativeHeight="251643904" behindDoc="0" locked="0" layoutInCell="1" allowOverlap="1" wp14:anchorId="413EBCC9" wp14:editId="20EFF367">
                <wp:simplePos x="0" y="0"/>
                <wp:positionH relativeFrom="column">
                  <wp:posOffset>2773045</wp:posOffset>
                </wp:positionH>
                <wp:positionV relativeFrom="paragraph">
                  <wp:posOffset>914400</wp:posOffset>
                </wp:positionV>
                <wp:extent cx="635" cy="457200"/>
                <wp:effectExtent l="0" t="0" r="0" b="0"/>
                <wp:wrapNone/>
                <wp:docPr id="1588803088" name="Line 1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A433B29" id="Line 188" o:spid="_x0000_s1026" style="position:absolute;flip:y;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8.35pt,1in" to="218.4pt,1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"/>
            </w:pict>
          </mc:Fallback>
        </mc:AlternateContent>
      </w:r>
      <w:r w:rsidRPr="004636D1">
        <w:rPr>
          <w:noProof/>
          <w:lang w:eastAsia="zh-CN" w:bidi="he-IL"/>
        </w:rPr>
        <mc:AlternateContent>
          <mc:Choice Requires="wps">
            <w:drawing>
              <wp:anchor distT="0" distB="0" distL="114300" distR="114300" simplePos="0" relativeHeight="251644928" behindDoc="0" locked="0" layoutInCell="1" allowOverlap="1" wp14:anchorId="1EDD5040" wp14:editId="7AD1E5CB">
                <wp:simplePos x="0" y="0"/>
                <wp:positionH relativeFrom="column">
                  <wp:posOffset>2773680</wp:posOffset>
                </wp:positionH>
                <wp:positionV relativeFrom="paragraph">
                  <wp:posOffset>1371600</wp:posOffset>
                </wp:positionV>
                <wp:extent cx="571500" cy="635"/>
                <wp:effectExtent l="0" t="0" r="0" b="0"/>
                <wp:wrapNone/>
                <wp:docPr id="530147246" name="Line 1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D4C01F6" id="Line 189" o:spid="_x0000_s1026" style="position:absolute;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8.4pt,108pt" to="263.4pt,10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"/>
            </w:pict>
          </mc:Fallback>
        </mc:AlternateContent>
      </w:r>
      <w:r w:rsidRPr="004636D1">
        <w:rPr>
          <w:noProof/>
          <w:lang w:eastAsia="zh-CN" w:bidi="he-IL"/>
        </w:rPr>
        <mc:AlternateContent>
          <mc:Choice Requires="wps">
            <w:drawing>
              <wp:anchor distT="0" distB="0" distL="114300" distR="114300" simplePos="0" relativeHeight="251645952" behindDoc="0" locked="0" layoutInCell="1" allowOverlap="1" wp14:anchorId="2B5C69F0" wp14:editId="22E50A7A">
                <wp:simplePos x="0" y="0"/>
                <wp:positionH relativeFrom="column">
                  <wp:posOffset>601980</wp:posOffset>
                </wp:positionH>
                <wp:positionV relativeFrom="paragraph">
                  <wp:posOffset>2400300</wp:posOffset>
                </wp:positionV>
                <wp:extent cx="5143500" cy="635"/>
                <wp:effectExtent l="0" t="0" r="0" b="0"/>
                <wp:wrapNone/>
                <wp:docPr id="1240653716" name="Line 1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43500" cy="63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03B86D8" id="Line 190" o:spid="_x0000_s1026" style="position:absolute;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7.4pt,189pt" to="452.4pt,18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">
                <v:stroke dashstyle="dash"/>
              </v:line>
            </w:pict>
          </mc:Fallback>
        </mc:AlternateContent>
      </w:r>
      <w:r w:rsidRPr="004636D1">
        <w:rPr>
          <w:noProof/>
          <w:lang w:eastAsia="zh-CN" w:bidi="he-IL"/>
        </w:rPr>
        <mc:AlternateContent>
          <mc:Choice Requires="wps">
            <w:drawing>
              <wp:anchor distT="0" distB="0" distL="114300" distR="114300" simplePos="0" relativeHeight="251646976" behindDoc="0" locked="0" layoutInCell="1" allowOverlap="1" wp14:anchorId="1358E8FE" wp14:editId="686EC18C">
                <wp:simplePos x="0" y="0"/>
                <wp:positionH relativeFrom="column">
                  <wp:posOffset>601980</wp:posOffset>
                </wp:positionH>
                <wp:positionV relativeFrom="paragraph">
                  <wp:posOffset>2057400</wp:posOffset>
                </wp:positionV>
                <wp:extent cx="5143500" cy="635"/>
                <wp:effectExtent l="0" t="0" r="0" b="0"/>
                <wp:wrapNone/>
                <wp:docPr id="1104979579" name="Line 1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43500" cy="63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8C4CD3B" id="Line 191" o:spid="_x0000_s1026" style="position:absolute;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7.4pt,162pt" to="452.4pt,16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">
                <v:stroke dashstyle="dash"/>
              </v:line>
            </w:pict>
          </mc:Fallback>
        </mc:AlternateContent>
      </w:r>
      <w:r w:rsidRPr="004636D1">
        <w:rPr>
          <w:noProof/>
          <w:lang w:eastAsia="zh-CN" w:bidi="he-IL"/>
        </w:rPr>
        <mc:AlternateContent>
          <mc:Choice Requires="wps">
            <w:drawing>
              <wp:anchor distT="0" distB="0" distL="114300" distR="114300" simplePos="0" relativeHeight="251648000" behindDoc="0" locked="0" layoutInCell="1" allowOverlap="1" wp14:anchorId="54EF12B7" wp14:editId="15C1E384">
                <wp:simplePos x="0" y="0"/>
                <wp:positionH relativeFrom="column">
                  <wp:posOffset>601980</wp:posOffset>
                </wp:positionH>
                <wp:positionV relativeFrom="paragraph">
                  <wp:posOffset>1257300</wp:posOffset>
                </wp:positionV>
                <wp:extent cx="5143500" cy="635"/>
                <wp:effectExtent l="0" t="0" r="0" b="0"/>
                <wp:wrapNone/>
                <wp:docPr id="497871625" name="Line 1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43500" cy="63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1F359E1" id="Line 192" o:spid="_x0000_s1026" style="position:absolute;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7.4pt,99pt" to="452.4pt,9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">
                <v:stroke dashstyle="dash"/>
              </v:line>
            </w:pict>
          </mc:Fallback>
        </mc:AlternateContent>
      </w:r>
      <w:r w:rsidRPr="004636D1">
        <w:rPr>
          <w:noProof/>
        </w:rPr>
        <mc:AlternateContent>
          <mc:Choice Requires="wpc">
            <w:drawing>
              <wp:inline distT="0" distB="0" distL="0" distR="0" wp14:anchorId="72ADEA64" wp14:editId="054B6B1D">
                <wp:extent cx="6515100" cy="3771900"/>
                <wp:effectExtent l="0" t="1905" r="3810" b="0"/>
                <wp:docPr id="125" name="Canvas 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44349134" name="Text Box 127"/>
                        <wps:cNvSpPr txBox="1">
                          <a:spLocks noChangeArrowheads="1"/>
                        </wps:cNvSpPr>
                        <wps:spPr bwMode="auto">
                          <a:xfrm>
                            <a:off x="2310765" y="3329940"/>
                            <a:ext cx="1346835" cy="441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1BFBF3" w14:textId="77777777" w:rsidR="000A6C39" w:rsidRPr="00FE5FC0" w:rsidRDefault="000A6C39" w:rsidP="008B149E">
                              <w:pPr>
                                <w:rPr>
                                  <w:rFonts w:ascii="Arial" w:hAnsi="Arial" w:cs="Arial"/>
                                  <w:sz w:val="18"/>
                                  <w:szCs w:val="18"/>
                                  <w:lang w:val="fr-FR"/>
                                </w:rPr>
                              </w:pPr>
                              <w:r>
                                <w:rPr>
                                  <w:rFonts w:ascii="Arial" w:hAnsi="Arial" w:cs="Arial"/>
                                  <w:sz w:val="18"/>
                                  <w:szCs w:val="18"/>
                                  <w:lang w:val="fr-FR"/>
                                </w:rPr>
                                <w:t>Monitor Granularity Period</w:t>
                              </w:r>
                            </w:p>
                          </w:txbxContent>
                        </wps:txbx>
                        <wps:bodyPr rot="0" vert="horz" wrap="square" lIns="91440" tIns="45720" rIns="91440" bIns="45720" anchor="t" anchorCtr="0" upright="1">
                          <a:noAutofit/>
                        </wps:bodyPr>
                      </wps:wsp>
                    </wpc:wpc>
                  </a:graphicData>
                </a:graphic>
              </wp:inline>
            </w:drawing>
          </mc:Choice>
          <mc:Fallback>
            <w:pict>
              <v:group w14:anchorId="72ADEA64" id="Canvas 3" o:spid="_x0000_s1160" editas="canvas" style="width:513pt;height:297pt;mso-position-horizontal-relative:char;mso-position-vertical-relative:line" coordsize="65151,377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">
                <v:shape id="_x0000_s1161" type="#_x0000_t75" style="position:absolute;width:65151;height:37719;visibility:visible;mso-wrap-style:square">
                  <v:fill o:detectmouseclick="t"/>
                  <v:path o:connecttype="none"/>
                </v:shape>
                <v:shape id="Text Box 127" o:spid="_x0000_s1162" type="#_x0000_t202" style="position:absolute;left:23107;top:33299;width:13469;height:4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" filled="f" stroked="f">
                  <v:textbox>
                    <w:txbxContent>
                      <w:p w14:paraId="021BFBF3" w14:textId="77777777" w:rsidR="000A6C39" w:rsidRPr="00FE5FC0" w:rsidRDefault="000A6C39" w:rsidP="008B149E">
                        <w:pPr>
                          <w:rPr>
                            <w:rFonts w:ascii="Arial" w:hAnsi="Arial" w:cs="Arial"/>
                            <w:sz w:val="18"/>
                            <w:szCs w:val="18"/>
                            <w:lang w:val="fr-FR"/>
                          </w:rPr>
                        </w:pPr>
                        <w:r>
                          <w:rPr>
                            <w:rFonts w:ascii="Arial" w:hAnsi="Arial" w:cs="Arial"/>
                            <w:sz w:val="18"/>
                            <w:szCs w:val="18"/>
                            <w:lang w:val="fr-FR"/>
                          </w:rPr>
                          <w:t>Monitor Granularity Period</w:t>
                        </w:r>
                      </w:p>
                    </w:txbxContent>
                  </v:textbox>
                </v:shape>
                <w10:anchorlock/>
              </v:group>
            </w:pict>
          </mc:Fallback>
        </mc:AlternateContent>
      </w:r>
    </w:p>
    <w:p w14:paraId="44651C3A" w14:textId="77777777" w:rsidR="008B149E" w:rsidRPr="004636D1" w:rsidRDefault="008B149E" w:rsidP="008B149E">
      <w:pPr>
        <w:pStyle w:val="TF"/>
      </w:pPr>
      <w:r w:rsidRPr="004636D1">
        <w:t>Figure 5: Examples of threshold crossings with hysteresis for a Gauge measurement type</w:t>
      </w:r>
    </w:p>
    <w:p w14:paraId="75F8B94E" w14:textId="77777777" w:rsidR="008B149E" w:rsidRPr="004636D1" w:rsidRDefault="008B149E" w:rsidP="008B149E">
      <w:pPr>
        <w:rPr>
          <w:rFonts w:cs="Arial"/>
        </w:rPr>
      </w:pPr>
      <w:r w:rsidRPr="004636D1">
        <w:rPr>
          <w:rFonts w:cs="Arial"/>
        </w:rPr>
        <w:t>For a threshold crossing with hysteresis example of Cumulative Counter measurement type, the monitored value for the alarms generation would be the derivative of the CC value, i.e. its rate of variation.</w:t>
      </w:r>
    </w:p>
    <w:p w14:paraId="61E9D62D" w14:textId="77777777" w:rsidR="008B149E" w:rsidRPr="004636D1" w:rsidRDefault="008B149E" w:rsidP="008B149E">
      <w:pPr>
        <w:rPr>
          <w:rFonts w:ascii="Tms Rmn" w:hAnsi="Tms Rmn" w:cs="Tms Rmn"/>
          <w:color w:val="000000"/>
        </w:rPr>
      </w:pPr>
      <w:r w:rsidRPr="004636D1">
        <w:rPr>
          <w:lang w:eastAsia="zh-CN"/>
        </w:rPr>
        <w:t>For DER and SI, the value of the counter will be calculated over the complete monitor granularity period. For</w:t>
      </w:r>
      <w:r w:rsidRPr="004636D1">
        <w:rPr>
          <w:b/>
          <w:lang w:eastAsia="zh-CN"/>
        </w:rPr>
        <w:t xml:space="preserve"> </w:t>
      </w:r>
      <w:r w:rsidRPr="004636D1">
        <w:rPr>
          <w:b/>
        </w:rPr>
        <w:t>SI,</w:t>
      </w:r>
      <w:r w:rsidRPr="004636D1">
        <w:t xml:space="preserve"> </w:t>
      </w:r>
      <w:r w:rsidRPr="004636D1">
        <w:rPr>
          <w:lang w:eastAsia="zh-CN"/>
        </w:rPr>
        <w:t>t</w:t>
      </w:r>
      <w:r w:rsidRPr="004636D1">
        <w:t>he counter will be sampled at regular time intervals and the mean value over the monitor</w:t>
      </w:r>
      <w:r w:rsidRPr="004636D1">
        <w:rPr>
          <w:lang w:eastAsia="zh-CN"/>
        </w:rPr>
        <w:t xml:space="preserve"> </w:t>
      </w:r>
      <w:r w:rsidRPr="004636D1">
        <w:t>granularity period will be calculated and compared with the threshold</w:t>
      </w:r>
      <w:r w:rsidRPr="004636D1">
        <w:rPr>
          <w:lang w:eastAsia="zh-CN"/>
        </w:rPr>
        <w:t>. For</w:t>
      </w:r>
      <w:r w:rsidRPr="004636D1">
        <w:rPr>
          <w:rFonts w:ascii="Tms Rmn" w:hAnsi="Tms Rmn" w:cs="Tms Rmn"/>
          <w:color w:val="000000"/>
        </w:rPr>
        <w:t xml:space="preserve"> </w:t>
      </w:r>
      <w:r w:rsidRPr="004D2A11">
        <w:rPr>
          <w:rFonts w:ascii="Tms Rmn" w:hAnsi="Tms Rmn" w:cs="Tms Rmn"/>
          <w:color w:val="000000"/>
        </w:rPr>
        <w:t xml:space="preserve">DER </w:t>
      </w:r>
      <w:r w:rsidRPr="004636D1">
        <w:rPr>
          <w:rFonts w:ascii="Tms Rmn" w:hAnsi="Tms Rmn" w:cs="Tms Rmn"/>
          <w:color w:val="000000"/>
        </w:rPr>
        <w:t>type,</w:t>
      </w:r>
      <w:r w:rsidRPr="004636D1">
        <w:rPr>
          <w:rFonts w:ascii="Tms Rmn" w:hAnsi="Tms Rmn" w:cs="Tms Rmn"/>
          <w:color w:val="000000"/>
          <w:lang w:eastAsia="zh-CN"/>
        </w:rPr>
        <w:t xml:space="preserve"> t</w:t>
      </w:r>
      <w:r w:rsidRPr="004636D1">
        <w:rPr>
          <w:rFonts w:ascii="Tms Rmn" w:hAnsi="Tms Rmn" w:cs="Tms Rmn"/>
          <w:color w:val="000000"/>
        </w:rPr>
        <w:t xml:space="preserve">he threshold is compared with the mean value of all observations collected during the monitor granularity period. For a </w:t>
      </w:r>
      <w:r w:rsidRPr="004636D1">
        <w:rPr>
          <w:rFonts w:ascii="Tms Rmn" w:hAnsi="Tms Rmn" w:cs="Tms Rmn"/>
          <w:bCs/>
          <w:color w:val="000000"/>
        </w:rPr>
        <w:t>DER</w:t>
      </w:r>
      <w:r w:rsidRPr="004636D1">
        <w:rPr>
          <w:rFonts w:ascii="Tms Rmn" w:hAnsi="Tms Rmn" w:cs="Tms Rmn"/>
          <w:color w:val="000000"/>
        </w:rPr>
        <w:t xml:space="preserve"> type,</w:t>
      </w:r>
      <w:r w:rsidRPr="004636D1">
        <w:rPr>
          <w:rFonts w:ascii="Tms Rmn" w:hAnsi="Tms Rmn" w:cs="Tms Rmn"/>
          <w:color w:val="000000"/>
          <w:lang w:eastAsia="zh-CN"/>
        </w:rPr>
        <w:t xml:space="preserve"> if </w:t>
      </w:r>
      <w:r w:rsidRPr="004636D1">
        <w:rPr>
          <w:rFonts w:ascii="Tms Rmn" w:hAnsi="Tms Rmn" w:cs="Tms Rmn"/>
          <w:color w:val="000000"/>
        </w:rPr>
        <w:t xml:space="preserve">no observations </w:t>
      </w:r>
      <w:r w:rsidRPr="004636D1">
        <w:rPr>
          <w:rFonts w:ascii="Tms Rmn" w:hAnsi="Tms Rmn" w:cs="Tms Rmn"/>
          <w:color w:val="000000"/>
          <w:lang w:eastAsia="zh-CN"/>
        </w:rPr>
        <w:t xml:space="preserve">are </w:t>
      </w:r>
      <w:r w:rsidRPr="004636D1">
        <w:rPr>
          <w:rFonts w:ascii="Tms Rmn" w:hAnsi="Tms Rmn" w:cs="Tms Rmn"/>
          <w:color w:val="000000"/>
        </w:rPr>
        <w:t xml:space="preserve">made during the </w:t>
      </w:r>
      <w:r w:rsidRPr="004636D1">
        <w:rPr>
          <w:rFonts w:ascii="Tms Rmn" w:hAnsi="Tms Rmn" w:cs="Tms Rmn"/>
          <w:color w:val="000000"/>
        </w:rPr>
        <w:lastRenderedPageBreak/>
        <w:t xml:space="preserve">monitor granularity period then the DER will have a value of NULL. No valid comparison with a threshold can be made in this case. If an alarm has previously been detected it will remain outstanding. </w:t>
      </w:r>
    </w:p>
    <w:p w14:paraId="62CA6B77" w14:textId="77777777" w:rsidR="008B149E" w:rsidRPr="004636D1" w:rsidRDefault="008B149E" w:rsidP="008B149E">
      <w:pPr>
        <w:tabs>
          <w:tab w:val="left" w:pos="7797"/>
        </w:tabs>
        <w:spacing w:after="0" w:line="240" w:lineRule="atLeast"/>
        <w:rPr>
          <w:rFonts w:cs="Arial"/>
        </w:rPr>
      </w:pPr>
      <w:r w:rsidRPr="004636D1">
        <w:rPr>
          <w:rFonts w:cs="Arial"/>
        </w:rPr>
        <w:t>The following figure describes examples of threshold crossings for a DER measurement type in the context the changed alarm is supported:</w:t>
      </w:r>
    </w:p>
    <w:p w14:paraId="0A899C62" w14:textId="77777777" w:rsidR="008B149E" w:rsidRPr="004636D1" w:rsidRDefault="003A6CA3" w:rsidP="003A6CA3">
      <w:pPr>
        <w:pStyle w:val="B1"/>
      </w:pPr>
      <w:r>
        <w:t>-</w:t>
      </w:r>
      <w:r>
        <w:tab/>
      </w:r>
      <w:r w:rsidR="008B149E" w:rsidRPr="004636D1">
        <w:t>At T1, a new alarm notification A1 (minor) is generated when Level 1 is crossed</w:t>
      </w:r>
    </w:p>
    <w:p w14:paraId="5C412182" w14:textId="77777777" w:rsidR="008B149E" w:rsidRPr="004636D1" w:rsidRDefault="003A6CA3" w:rsidP="003A6CA3">
      <w:pPr>
        <w:pStyle w:val="B1"/>
      </w:pPr>
      <w:r>
        <w:t>-</w:t>
      </w:r>
      <w:r>
        <w:tab/>
      </w:r>
      <w:r w:rsidR="008B149E" w:rsidRPr="004636D1">
        <w:t>At T2, a changed alarm notification A1 (major) is generated when Level 2 is crossed</w:t>
      </w:r>
    </w:p>
    <w:p w14:paraId="49AF641F" w14:textId="77777777" w:rsidR="008B149E" w:rsidRPr="004636D1" w:rsidRDefault="003A6CA3" w:rsidP="003A6CA3">
      <w:pPr>
        <w:pStyle w:val="B1"/>
      </w:pPr>
      <w:r>
        <w:t>-</w:t>
      </w:r>
      <w:r>
        <w:tab/>
      </w:r>
      <w:r w:rsidR="008B149E" w:rsidRPr="004636D1">
        <w:t>At T3, a cleared alarm notification A1 is generated when Level 1 is crossed</w:t>
      </w:r>
    </w:p>
    <w:p w14:paraId="68A0E8AE" w14:textId="310D68EA" w:rsidR="008B149E" w:rsidRPr="004636D1" w:rsidRDefault="00DB0EB7" w:rsidP="008B149E">
      <w:pPr>
        <w:keepNext/>
        <w:rPr>
          <w:rFonts w:ascii="Tms Rmn" w:hAnsi="Tms Rmn" w:cs="Tms Rmn"/>
          <w:color w:val="000000"/>
        </w:rPr>
      </w:pPr>
      <w:r w:rsidRPr="004636D1">
        <w:rPr>
          <w:rFonts w:ascii="Tms Rmn" w:hAnsi="Tms Rmn" w:cs="Tms Rmn"/>
          <w:noProof/>
          <w:color w:val="000000"/>
          <w:lang w:eastAsia="zh-CN" w:bidi="he-IL"/>
        </w:rPr>
        <mc:AlternateContent>
          <mc:Choice Requires="wps">
            <w:drawing>
              <wp:anchor distT="0" distB="0" distL="114300" distR="114300" simplePos="0" relativeHeight="251632640" behindDoc="0" locked="0" layoutInCell="1" allowOverlap="1" wp14:anchorId="1505FE75" wp14:editId="5C7FE1FC">
                <wp:simplePos x="0" y="0"/>
                <wp:positionH relativeFrom="column">
                  <wp:posOffset>3027045</wp:posOffset>
                </wp:positionH>
                <wp:positionV relativeFrom="paragraph">
                  <wp:posOffset>2988310</wp:posOffset>
                </wp:positionV>
                <wp:extent cx="419100" cy="228600"/>
                <wp:effectExtent l="0" t="0" r="0" b="0"/>
                <wp:wrapNone/>
                <wp:docPr id="649813471" name="Text Box 1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91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F840E6" w14:textId="77777777" w:rsidR="000A6C39" w:rsidRPr="00FE5FC0" w:rsidRDefault="000A6C39" w:rsidP="008B149E">
                            <w:pPr>
                              <w:rPr>
                                <w:sz w:val="18"/>
                                <w:szCs w:val="18"/>
                                <w:lang w:val="fr-FR"/>
                              </w:rPr>
                            </w:pPr>
                            <w:r>
                              <w:rPr>
                                <w:sz w:val="18"/>
                                <w:szCs w:val="18"/>
                                <w:lang w:val="fr-FR"/>
                              </w:rPr>
                              <w:t>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505FE75" id="Text Box 177" o:spid="_x0000_s1163" type="#_x0000_t202" style="position:absolute;margin-left:238.35pt;margin-top:235.3pt;width:33pt;height:18pt;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" filled="f" stroked="f">
                <v:textbox>
                  <w:txbxContent>
                    <w:p w14:paraId="5AF840E6" w14:textId="77777777" w:rsidR="000A6C39" w:rsidRPr="00FE5FC0" w:rsidRDefault="000A6C39" w:rsidP="008B149E">
                      <w:pPr>
                        <w:rPr>
                          <w:sz w:val="18"/>
                          <w:szCs w:val="18"/>
                          <w:lang w:val="fr-FR"/>
                        </w:rPr>
                      </w:pPr>
                      <w:r>
                        <w:rPr>
                          <w:sz w:val="18"/>
                          <w:szCs w:val="18"/>
                          <w:lang w:val="fr-FR"/>
                        </w:rPr>
                        <w:t>T2</w:t>
                      </w:r>
                    </w:p>
                  </w:txbxContent>
                </v:textbox>
              </v:shape>
            </w:pict>
          </mc:Fallback>
        </mc:AlternateContent>
      </w:r>
      <w:r w:rsidRPr="004636D1">
        <w:rPr>
          <w:rFonts w:ascii="Tms Rmn" w:hAnsi="Tms Rmn" w:cs="Tms Rmn"/>
          <w:noProof/>
          <w:color w:val="000000"/>
        </w:rPr>
        <mc:AlternateContent>
          <mc:Choice Requires="wpc">
            <w:drawing>
              <wp:inline distT="0" distB="0" distL="0" distR="0" wp14:anchorId="21FF995C" wp14:editId="2EC19EAB">
                <wp:extent cx="6472555" cy="3545205"/>
                <wp:effectExtent l="0" t="1905" r="0" b="0"/>
                <wp:docPr id="71" name="Canvas 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48132128" name="Line 73"/>
                        <wps:cNvCnPr>
                          <a:cxnSpLocks noChangeShapeType="1"/>
                        </wps:cNvCnPr>
                        <wps:spPr bwMode="auto">
                          <a:xfrm flipV="1">
                            <a:off x="799465" y="342900"/>
                            <a:ext cx="635" cy="2628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98747331" name="Line 74"/>
                        <wps:cNvCnPr>
                          <a:cxnSpLocks noChangeShapeType="1"/>
                        </wps:cNvCnPr>
                        <wps:spPr bwMode="auto">
                          <a:xfrm>
                            <a:off x="799465" y="2971800"/>
                            <a:ext cx="502920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1674448" name="Line 75"/>
                        <wps:cNvCnPr>
                          <a:cxnSpLocks noChangeShapeType="1"/>
                        </wps:cNvCnPr>
                        <wps:spPr bwMode="auto">
                          <a:xfrm>
                            <a:off x="800100" y="2399665"/>
                            <a:ext cx="5029200" cy="63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689616162" name="Line 76"/>
                        <wps:cNvCnPr>
                          <a:cxnSpLocks noChangeShapeType="1"/>
                        </wps:cNvCnPr>
                        <wps:spPr bwMode="auto">
                          <a:xfrm>
                            <a:off x="800100" y="1828800"/>
                            <a:ext cx="5029200" cy="63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855372288" name="Text Box 77"/>
                        <wps:cNvSpPr txBox="1">
                          <a:spLocks noChangeArrowheads="1"/>
                        </wps:cNvSpPr>
                        <wps:spPr bwMode="auto">
                          <a:xfrm>
                            <a:off x="0" y="2286000"/>
                            <a:ext cx="8001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566480" w14:textId="77777777" w:rsidR="000A6C39" w:rsidRPr="00FE5FC0" w:rsidRDefault="000A6C39" w:rsidP="008B149E">
                              <w:pPr>
                                <w:jc w:val="right"/>
                                <w:rPr>
                                  <w:sz w:val="18"/>
                                  <w:szCs w:val="18"/>
                                  <w:lang w:val="fr-FR"/>
                                </w:rPr>
                              </w:pPr>
                              <w:r>
                                <w:rPr>
                                  <w:sz w:val="18"/>
                                  <w:szCs w:val="18"/>
                                  <w:lang w:val="fr-FR"/>
                                </w:rPr>
                                <w:t>Level1</w:t>
                              </w:r>
                            </w:p>
                          </w:txbxContent>
                        </wps:txbx>
                        <wps:bodyPr rot="0" vert="horz" wrap="square" lIns="91440" tIns="45720" rIns="91440" bIns="45720" anchor="t" anchorCtr="0" upright="1">
                          <a:noAutofit/>
                        </wps:bodyPr>
                      </wps:wsp>
                      <wps:wsp>
                        <wps:cNvPr id="362453115" name="Text Box 78"/>
                        <wps:cNvSpPr txBox="1">
                          <a:spLocks noChangeArrowheads="1"/>
                        </wps:cNvSpPr>
                        <wps:spPr bwMode="auto">
                          <a:xfrm>
                            <a:off x="457200" y="114300"/>
                            <a:ext cx="10287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4FA7F5" w14:textId="77777777" w:rsidR="000A6C39" w:rsidRPr="00FE5FC0" w:rsidRDefault="000A6C39" w:rsidP="008B149E">
                              <w:pPr>
                                <w:rPr>
                                  <w:sz w:val="18"/>
                                  <w:szCs w:val="18"/>
                                  <w:lang w:val="fr-FR"/>
                                </w:rPr>
                              </w:pPr>
                              <w:r>
                                <w:rPr>
                                  <w:sz w:val="18"/>
                                  <w:szCs w:val="18"/>
                                  <w:lang w:val="fr-FR"/>
                                </w:rPr>
                                <w:t>Mean</w:t>
                              </w:r>
                              <w:r w:rsidRPr="00FE5FC0">
                                <w:rPr>
                                  <w:sz w:val="18"/>
                                  <w:szCs w:val="18"/>
                                  <w:lang w:val="fr-FR"/>
                                </w:rPr>
                                <w:t xml:space="preserve"> value</w:t>
                              </w:r>
                            </w:p>
                          </w:txbxContent>
                        </wps:txbx>
                        <wps:bodyPr rot="0" vert="horz" wrap="square" lIns="91440" tIns="45720" rIns="91440" bIns="45720" anchor="t" anchorCtr="0" upright="1">
                          <a:noAutofit/>
                        </wps:bodyPr>
                      </wps:wsp>
                      <wps:wsp>
                        <wps:cNvPr id="1180210959" name="Text Box 79"/>
                        <wps:cNvSpPr txBox="1">
                          <a:spLocks noChangeArrowheads="1"/>
                        </wps:cNvSpPr>
                        <wps:spPr bwMode="auto">
                          <a:xfrm>
                            <a:off x="1866900" y="2971800"/>
                            <a:ext cx="4191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6421AB" w14:textId="77777777" w:rsidR="000A6C39" w:rsidRPr="00FE5FC0" w:rsidRDefault="000A6C39" w:rsidP="008B149E">
                              <w:pPr>
                                <w:rPr>
                                  <w:sz w:val="18"/>
                                  <w:szCs w:val="18"/>
                                  <w:lang w:val="fr-FR"/>
                                </w:rPr>
                              </w:pPr>
                              <w:r>
                                <w:rPr>
                                  <w:sz w:val="18"/>
                                  <w:szCs w:val="18"/>
                                  <w:lang w:val="fr-FR"/>
                                </w:rPr>
                                <w:t>T1</w:t>
                              </w:r>
                            </w:p>
                          </w:txbxContent>
                        </wps:txbx>
                        <wps:bodyPr rot="0" vert="horz" wrap="square" lIns="91440" tIns="45720" rIns="91440" bIns="45720" anchor="t" anchorCtr="0" upright="1">
                          <a:noAutofit/>
                        </wps:bodyPr>
                      </wps:wsp>
                      <wps:wsp>
                        <wps:cNvPr id="1833590645" name="Text Box 80"/>
                        <wps:cNvSpPr txBox="1">
                          <a:spLocks noChangeArrowheads="1"/>
                        </wps:cNvSpPr>
                        <wps:spPr bwMode="auto">
                          <a:xfrm>
                            <a:off x="5779770" y="2857500"/>
                            <a:ext cx="50673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F9608E" w14:textId="77777777" w:rsidR="000A6C39" w:rsidRPr="00FE5FC0" w:rsidRDefault="000A6C39" w:rsidP="008B149E">
                              <w:pPr>
                                <w:rPr>
                                  <w:sz w:val="18"/>
                                  <w:szCs w:val="18"/>
                                  <w:lang w:val="fr-FR"/>
                                </w:rPr>
                              </w:pPr>
                              <w:r>
                                <w:rPr>
                                  <w:sz w:val="18"/>
                                  <w:szCs w:val="18"/>
                                  <w:lang w:val="fr-FR"/>
                                </w:rPr>
                                <w:t>Time</w:t>
                              </w:r>
                            </w:p>
                          </w:txbxContent>
                        </wps:txbx>
                        <wps:bodyPr rot="0" vert="horz" wrap="square" lIns="91440" tIns="45720" rIns="91440" bIns="45720" anchor="t" anchorCtr="0" upright="1">
                          <a:noAutofit/>
                        </wps:bodyPr>
                      </wps:wsp>
                      <wps:wsp>
                        <wps:cNvPr id="1087219773" name="Line 81"/>
                        <wps:cNvCnPr>
                          <a:cxnSpLocks noChangeShapeType="1"/>
                        </wps:cNvCnPr>
                        <wps:spPr bwMode="auto">
                          <a:xfrm>
                            <a:off x="800100" y="1257300"/>
                            <a:ext cx="5029200" cy="63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wgp>
                        <wpg:cNvPr id="1433977277" name="Group 82"/>
                        <wpg:cNvGrpSpPr>
                          <a:grpSpLocks/>
                        </wpg:cNvGrpSpPr>
                        <wpg:grpSpPr bwMode="auto">
                          <a:xfrm>
                            <a:off x="1973580" y="1828800"/>
                            <a:ext cx="571500" cy="571500"/>
                            <a:chOff x="2575" y="2215"/>
                            <a:chExt cx="900" cy="900"/>
                          </a:xfrm>
                        </wpg:grpSpPr>
                        <wps:wsp>
                          <wps:cNvPr id="1386479442" name="Line 83"/>
                          <wps:cNvCnPr>
                            <a:cxnSpLocks noChangeShapeType="1"/>
                          </wps:cNvCnPr>
                          <wps:spPr bwMode="auto">
                            <a:xfrm flipV="1">
                              <a:off x="2575" y="2395"/>
                              <a:ext cx="54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76295736" name="Line 84"/>
                          <wps:cNvCnPr>
                            <a:cxnSpLocks noChangeShapeType="1"/>
                          </wps:cNvCnPr>
                          <wps:spPr bwMode="auto">
                            <a:xfrm>
                              <a:off x="3115" y="2395"/>
                              <a:ext cx="1"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67290152" name="Line 85"/>
                          <wps:cNvCnPr>
                            <a:cxnSpLocks noChangeShapeType="1"/>
                          </wps:cNvCnPr>
                          <wps:spPr bwMode="auto">
                            <a:xfrm flipV="1">
                              <a:off x="3115" y="2215"/>
                              <a:ext cx="360"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g:wgp>
                        <wpg:cNvPr id="739591389" name="Group 86"/>
                        <wpg:cNvGrpSpPr>
                          <a:grpSpLocks/>
                        </wpg:cNvGrpSpPr>
                        <wpg:grpSpPr bwMode="auto">
                          <a:xfrm>
                            <a:off x="3086100" y="1247775"/>
                            <a:ext cx="571500" cy="571500"/>
                            <a:chOff x="2575" y="2215"/>
                            <a:chExt cx="900" cy="900"/>
                          </a:xfrm>
                        </wpg:grpSpPr>
                        <wps:wsp>
                          <wps:cNvPr id="489204636" name="Line 87"/>
                          <wps:cNvCnPr>
                            <a:cxnSpLocks noChangeShapeType="1"/>
                          </wps:cNvCnPr>
                          <wps:spPr bwMode="auto">
                            <a:xfrm flipV="1">
                              <a:off x="2575" y="2395"/>
                              <a:ext cx="54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39660055" name="Line 88"/>
                          <wps:cNvCnPr>
                            <a:cxnSpLocks noChangeShapeType="1"/>
                          </wps:cNvCnPr>
                          <wps:spPr bwMode="auto">
                            <a:xfrm>
                              <a:off x="3115" y="2395"/>
                              <a:ext cx="1"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53325041" name="Line 89"/>
                          <wps:cNvCnPr>
                            <a:cxnSpLocks noChangeShapeType="1"/>
                          </wps:cNvCnPr>
                          <wps:spPr bwMode="auto">
                            <a:xfrm flipV="1">
                              <a:off x="3115" y="2215"/>
                              <a:ext cx="360"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g:wgp>
                        <wpg:cNvPr id="623642741" name="Group 90"/>
                        <wpg:cNvGrpSpPr>
                          <a:grpSpLocks/>
                        </wpg:cNvGrpSpPr>
                        <wpg:grpSpPr bwMode="auto">
                          <a:xfrm>
                            <a:off x="4259580" y="1828800"/>
                            <a:ext cx="571500" cy="571500"/>
                            <a:chOff x="2575" y="2215"/>
                            <a:chExt cx="900" cy="900"/>
                          </a:xfrm>
                        </wpg:grpSpPr>
                        <wps:wsp>
                          <wps:cNvPr id="471919237" name="Line 91"/>
                          <wps:cNvCnPr>
                            <a:cxnSpLocks noChangeShapeType="1"/>
                          </wps:cNvCnPr>
                          <wps:spPr bwMode="auto">
                            <a:xfrm flipV="1">
                              <a:off x="2575" y="2395"/>
                              <a:ext cx="54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64130692" name="Line 92"/>
                          <wps:cNvCnPr>
                            <a:cxnSpLocks noChangeShapeType="1"/>
                          </wps:cNvCnPr>
                          <wps:spPr bwMode="auto">
                            <a:xfrm>
                              <a:off x="3115" y="2395"/>
                              <a:ext cx="1"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47201165" name="Line 93"/>
                          <wps:cNvCnPr>
                            <a:cxnSpLocks noChangeShapeType="1"/>
                          </wps:cNvCnPr>
                          <wps:spPr bwMode="auto">
                            <a:xfrm flipV="1">
                              <a:off x="3115" y="2215"/>
                              <a:ext cx="360"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s:wsp>
                        <wps:cNvPr id="251202744" name="Text Box 94"/>
                        <wps:cNvSpPr txBox="1">
                          <a:spLocks noChangeArrowheads="1"/>
                        </wps:cNvSpPr>
                        <wps:spPr bwMode="auto">
                          <a:xfrm>
                            <a:off x="4152900" y="2971800"/>
                            <a:ext cx="4191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8F43E6" w14:textId="77777777" w:rsidR="000A6C39" w:rsidRPr="00FE5FC0" w:rsidRDefault="000A6C39" w:rsidP="008B149E">
                              <w:pPr>
                                <w:rPr>
                                  <w:sz w:val="18"/>
                                  <w:szCs w:val="18"/>
                                  <w:lang w:val="fr-FR"/>
                                </w:rPr>
                              </w:pPr>
                              <w:r>
                                <w:rPr>
                                  <w:sz w:val="18"/>
                                  <w:szCs w:val="18"/>
                                  <w:lang w:val="fr-FR"/>
                                </w:rPr>
                                <w:t>T3</w:t>
                              </w:r>
                            </w:p>
                          </w:txbxContent>
                        </wps:txbx>
                        <wps:bodyPr rot="0" vert="horz" wrap="square" lIns="91440" tIns="45720" rIns="91440" bIns="45720" anchor="t" anchorCtr="0" upright="1">
                          <a:noAutofit/>
                        </wps:bodyPr>
                      </wps:wsp>
                      <wps:wsp>
                        <wps:cNvPr id="668900313" name="Text Box 95"/>
                        <wps:cNvSpPr txBox="1">
                          <a:spLocks noChangeArrowheads="1"/>
                        </wps:cNvSpPr>
                        <wps:spPr bwMode="auto">
                          <a:xfrm>
                            <a:off x="0" y="1714500"/>
                            <a:ext cx="8001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5F06B6" w14:textId="77777777" w:rsidR="000A6C39" w:rsidRPr="00FE5FC0" w:rsidRDefault="000A6C39" w:rsidP="008B149E">
                              <w:pPr>
                                <w:jc w:val="right"/>
                                <w:rPr>
                                  <w:sz w:val="18"/>
                                  <w:szCs w:val="18"/>
                                  <w:lang w:val="fr-FR"/>
                                </w:rPr>
                              </w:pPr>
                              <w:r>
                                <w:rPr>
                                  <w:sz w:val="18"/>
                                  <w:szCs w:val="18"/>
                                  <w:lang w:val="fr-FR"/>
                                </w:rPr>
                                <w:t>Level2</w:t>
                              </w:r>
                            </w:p>
                          </w:txbxContent>
                        </wps:txbx>
                        <wps:bodyPr rot="0" vert="horz" wrap="square" lIns="91440" tIns="45720" rIns="91440" bIns="45720" anchor="t" anchorCtr="0" upright="1">
                          <a:noAutofit/>
                        </wps:bodyPr>
                      </wps:wsp>
                      <wps:wsp>
                        <wps:cNvPr id="1166363410" name="Text Box 96"/>
                        <wps:cNvSpPr txBox="1">
                          <a:spLocks noChangeArrowheads="1"/>
                        </wps:cNvSpPr>
                        <wps:spPr bwMode="auto">
                          <a:xfrm>
                            <a:off x="0" y="1143000"/>
                            <a:ext cx="8001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015D5A" w14:textId="77777777" w:rsidR="000A6C39" w:rsidRPr="00FE5FC0" w:rsidRDefault="000A6C39" w:rsidP="008B149E">
                              <w:pPr>
                                <w:jc w:val="right"/>
                                <w:rPr>
                                  <w:sz w:val="18"/>
                                  <w:szCs w:val="18"/>
                                  <w:lang w:val="fr-FR"/>
                                </w:rPr>
                              </w:pPr>
                              <w:r>
                                <w:rPr>
                                  <w:sz w:val="18"/>
                                  <w:szCs w:val="18"/>
                                  <w:lang w:val="fr-FR"/>
                                </w:rPr>
                                <w:t>Level3</w:t>
                              </w:r>
                            </w:p>
                          </w:txbxContent>
                        </wps:txbx>
                        <wps:bodyPr rot="0" vert="horz" wrap="square" lIns="91440" tIns="45720" rIns="91440" bIns="45720" anchor="t" anchorCtr="0" upright="1">
                          <a:noAutofit/>
                        </wps:bodyPr>
                      </wps:wsp>
                      <wps:wsp>
                        <wps:cNvPr id="1956953338" name="Text Box 97"/>
                        <wps:cNvSpPr txBox="1">
                          <a:spLocks noChangeArrowheads="1"/>
                        </wps:cNvSpPr>
                        <wps:spPr bwMode="auto">
                          <a:xfrm>
                            <a:off x="4914900" y="2628900"/>
                            <a:ext cx="1143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0F1DFE" w14:textId="77777777" w:rsidR="000A6C39" w:rsidRPr="00FE5FC0" w:rsidRDefault="000A6C39" w:rsidP="008B149E">
                              <w:pPr>
                                <w:rPr>
                                  <w:sz w:val="18"/>
                                  <w:szCs w:val="18"/>
                                  <w:lang w:val="fr-FR"/>
                                </w:rPr>
                              </w:pPr>
                              <w:r>
                                <w:rPr>
                                  <w:sz w:val="18"/>
                                  <w:szCs w:val="18"/>
                                  <w:lang w:val="fr-FR"/>
                                </w:rPr>
                                <w:t>Observation value</w:t>
                              </w:r>
                            </w:p>
                            <w:p w14:paraId="3DFE7DC1" w14:textId="77777777" w:rsidR="000A6C39" w:rsidRPr="005B2383" w:rsidRDefault="000A6C39" w:rsidP="008B149E">
                              <w:pPr>
                                <w:rPr>
                                  <w:szCs w:val="18"/>
                                </w:rPr>
                              </w:pPr>
                            </w:p>
                          </w:txbxContent>
                        </wps:txbx>
                        <wps:bodyPr rot="0" vert="horz" wrap="square" lIns="91440" tIns="45720" rIns="91440" bIns="45720" anchor="t" anchorCtr="0" upright="1">
                          <a:noAutofit/>
                        </wps:bodyPr>
                      </wps:wsp>
                      <wps:wsp>
                        <wps:cNvPr id="1800948832" name="Line 98"/>
                        <wps:cNvCnPr>
                          <a:cxnSpLocks noChangeShapeType="1"/>
                        </wps:cNvCnPr>
                        <wps:spPr bwMode="auto">
                          <a:xfrm flipV="1">
                            <a:off x="1028700" y="2286000"/>
                            <a:ext cx="635" cy="685800"/>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1871933809" name="Line 99"/>
                        <wps:cNvCnPr>
                          <a:cxnSpLocks noChangeShapeType="1"/>
                        </wps:cNvCnPr>
                        <wps:spPr bwMode="auto">
                          <a:xfrm flipH="1" flipV="1">
                            <a:off x="1028700" y="2286000"/>
                            <a:ext cx="571500" cy="63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98859472" name="Line 100"/>
                        <wps:cNvCnPr>
                          <a:cxnSpLocks noChangeShapeType="1"/>
                        </wps:cNvCnPr>
                        <wps:spPr bwMode="auto">
                          <a:xfrm flipH="1" flipV="1">
                            <a:off x="1599565" y="1714500"/>
                            <a:ext cx="635" cy="571500"/>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808464616" name="Line 101"/>
                        <wps:cNvCnPr>
                          <a:cxnSpLocks noChangeShapeType="1"/>
                        </wps:cNvCnPr>
                        <wps:spPr bwMode="auto">
                          <a:xfrm flipH="1" flipV="1">
                            <a:off x="1600200" y="1714500"/>
                            <a:ext cx="571500" cy="63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702088359" name="Line 102"/>
                        <wps:cNvCnPr>
                          <a:cxnSpLocks noChangeShapeType="1"/>
                        </wps:cNvCnPr>
                        <wps:spPr bwMode="auto">
                          <a:xfrm flipH="1" flipV="1">
                            <a:off x="2171065" y="1143000"/>
                            <a:ext cx="635" cy="571500"/>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481893324" name="Line 103"/>
                        <wps:cNvCnPr>
                          <a:cxnSpLocks noChangeShapeType="1"/>
                        </wps:cNvCnPr>
                        <wps:spPr bwMode="auto">
                          <a:xfrm flipH="1" flipV="1">
                            <a:off x="2171700" y="1143000"/>
                            <a:ext cx="571500" cy="63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1826827968" name="Line 104"/>
                        <wps:cNvCnPr>
                          <a:cxnSpLocks noChangeShapeType="1"/>
                        </wps:cNvCnPr>
                        <wps:spPr bwMode="auto">
                          <a:xfrm flipH="1" flipV="1">
                            <a:off x="2742565" y="1143000"/>
                            <a:ext cx="635" cy="571500"/>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1215506901" name="Line 105"/>
                        <wps:cNvCnPr>
                          <a:cxnSpLocks noChangeShapeType="1"/>
                        </wps:cNvCnPr>
                        <wps:spPr bwMode="auto">
                          <a:xfrm flipH="1" flipV="1">
                            <a:off x="2743200" y="1714500"/>
                            <a:ext cx="571500" cy="63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1070093111" name="Line 106"/>
                        <wps:cNvCnPr>
                          <a:cxnSpLocks noChangeShapeType="1"/>
                        </wps:cNvCnPr>
                        <wps:spPr bwMode="auto">
                          <a:xfrm flipH="1" flipV="1">
                            <a:off x="3886200" y="2171700"/>
                            <a:ext cx="635" cy="571500"/>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546594530" name="Line 107"/>
                        <wps:cNvCnPr>
                          <a:cxnSpLocks noChangeShapeType="1"/>
                        </wps:cNvCnPr>
                        <wps:spPr bwMode="auto">
                          <a:xfrm flipH="1" flipV="1">
                            <a:off x="3886200" y="2743200"/>
                            <a:ext cx="967740" cy="63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1626369523" name="Line 108"/>
                        <wps:cNvCnPr>
                          <a:cxnSpLocks noChangeShapeType="1"/>
                        </wps:cNvCnPr>
                        <wps:spPr bwMode="auto">
                          <a:xfrm flipH="1" flipV="1">
                            <a:off x="1976120" y="1996440"/>
                            <a:ext cx="111569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84221030" name="Line 109"/>
                        <wps:cNvCnPr>
                          <a:cxnSpLocks noChangeShapeType="1"/>
                        </wps:cNvCnPr>
                        <wps:spPr bwMode="auto">
                          <a:xfrm flipH="1" flipV="1">
                            <a:off x="3085465" y="1485900"/>
                            <a:ext cx="635" cy="510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405516" name="Line 110"/>
                        <wps:cNvCnPr>
                          <a:cxnSpLocks noChangeShapeType="1"/>
                        </wps:cNvCnPr>
                        <wps:spPr bwMode="auto">
                          <a:xfrm flipH="1" flipV="1">
                            <a:off x="3086100" y="1485265"/>
                            <a:ext cx="117030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47893226" name="Line 111"/>
                        <wps:cNvCnPr>
                          <a:cxnSpLocks noChangeShapeType="1"/>
                        </wps:cNvCnPr>
                        <wps:spPr bwMode="auto">
                          <a:xfrm flipH="1" flipV="1">
                            <a:off x="4259580" y="1485900"/>
                            <a:ext cx="635" cy="9721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95118370" name="Line 112"/>
                        <wps:cNvCnPr>
                          <a:cxnSpLocks noChangeShapeType="1"/>
                        </wps:cNvCnPr>
                        <wps:spPr bwMode="auto">
                          <a:xfrm flipH="1" flipV="1">
                            <a:off x="4259580" y="2453640"/>
                            <a:ext cx="5715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33089887" name="Line 113"/>
                        <wps:cNvCnPr>
                          <a:cxnSpLocks noChangeShapeType="1"/>
                        </wps:cNvCnPr>
                        <wps:spPr bwMode="auto">
                          <a:xfrm flipH="1" flipV="1">
                            <a:off x="3314065" y="1714500"/>
                            <a:ext cx="635" cy="457200"/>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1804434303" name="Line 114"/>
                        <wps:cNvCnPr>
                          <a:cxnSpLocks noChangeShapeType="1"/>
                        </wps:cNvCnPr>
                        <wps:spPr bwMode="auto">
                          <a:xfrm flipH="1" flipV="1">
                            <a:off x="3316605" y="2171700"/>
                            <a:ext cx="577215" cy="63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1732384034" name="Line 115"/>
                        <wps:cNvCnPr>
                          <a:cxnSpLocks noChangeShapeType="1"/>
                        </wps:cNvCnPr>
                        <wps:spPr bwMode="auto">
                          <a:xfrm flipH="1" flipV="1">
                            <a:off x="1980565" y="1996440"/>
                            <a:ext cx="635" cy="9613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121271064" name="Group 116"/>
                        <wpg:cNvGrpSpPr>
                          <a:grpSpLocks/>
                        </wpg:cNvGrpSpPr>
                        <wpg:grpSpPr bwMode="auto">
                          <a:xfrm>
                            <a:off x="4000500" y="114300"/>
                            <a:ext cx="2171700" cy="571500"/>
                            <a:chOff x="6470" y="1920"/>
                            <a:chExt cx="3420" cy="900"/>
                          </a:xfrm>
                        </wpg:grpSpPr>
                        <wps:wsp>
                          <wps:cNvPr id="321401527" name="Rectangle 117"/>
                          <wps:cNvSpPr>
                            <a:spLocks noChangeArrowheads="1"/>
                          </wps:cNvSpPr>
                          <wps:spPr bwMode="auto">
                            <a:xfrm>
                              <a:off x="6470" y="1920"/>
                              <a:ext cx="3420" cy="9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038063103" name="Text Box 118"/>
                          <wps:cNvSpPr txBox="1">
                            <a:spLocks noChangeArrowheads="1"/>
                          </wps:cNvSpPr>
                          <wps:spPr bwMode="auto">
                            <a:xfrm>
                              <a:off x="7615" y="2150"/>
                              <a:ext cx="216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C4DF3FC" w14:textId="77777777" w:rsidR="000A6C39" w:rsidRPr="00FE5FC0" w:rsidRDefault="000A6C39" w:rsidP="008B149E">
                                <w:pPr>
                                  <w:rPr>
                                    <w:rFonts w:ascii="Arial" w:hAnsi="Arial" w:cs="Arial"/>
                                    <w:sz w:val="18"/>
                                    <w:szCs w:val="18"/>
                                    <w:lang w:val="fr-FR"/>
                                  </w:rPr>
                                </w:pPr>
                                <w:r w:rsidRPr="00FE5FC0">
                                  <w:rPr>
                                    <w:rFonts w:ascii="Arial" w:hAnsi="Arial" w:cs="Arial"/>
                                    <w:sz w:val="18"/>
                                    <w:szCs w:val="18"/>
                                    <w:lang w:val="fr-FR"/>
                                  </w:rPr>
                                  <w:t>notification generated</w:t>
                                </w:r>
                              </w:p>
                            </w:txbxContent>
                          </wps:txbx>
                          <wps:bodyPr rot="0" vert="horz" wrap="square" lIns="91440" tIns="45720" rIns="91440" bIns="45720" anchor="t" anchorCtr="0" upright="1">
                            <a:noAutofit/>
                          </wps:bodyPr>
                        </wps:wsp>
                        <wpg:grpSp>
                          <wpg:cNvPr id="603127183" name="Group 119"/>
                          <wpg:cNvGrpSpPr>
                            <a:grpSpLocks/>
                          </wpg:cNvGrpSpPr>
                          <wpg:grpSpPr bwMode="auto">
                            <a:xfrm>
                              <a:off x="6535" y="1944"/>
                              <a:ext cx="900" cy="824"/>
                              <a:chOff x="2575" y="2215"/>
                              <a:chExt cx="900" cy="900"/>
                            </a:xfrm>
                          </wpg:grpSpPr>
                          <wps:wsp>
                            <wps:cNvPr id="1624474756" name="Line 120"/>
                            <wps:cNvCnPr>
                              <a:cxnSpLocks noChangeShapeType="1"/>
                            </wps:cNvCnPr>
                            <wps:spPr bwMode="auto">
                              <a:xfrm flipV="1">
                                <a:off x="2575" y="2395"/>
                                <a:ext cx="54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92951287" name="Line 121"/>
                            <wps:cNvCnPr>
                              <a:cxnSpLocks noChangeShapeType="1"/>
                            </wps:cNvCnPr>
                            <wps:spPr bwMode="auto">
                              <a:xfrm>
                                <a:off x="3115" y="2395"/>
                                <a:ext cx="1"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0674812" name="Line 122"/>
                            <wps:cNvCnPr>
                              <a:cxnSpLocks noChangeShapeType="1"/>
                            </wps:cNvCnPr>
                            <wps:spPr bwMode="auto">
                              <a:xfrm flipV="1">
                                <a:off x="3115" y="2215"/>
                                <a:ext cx="360"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wgp>
                      <wps:wsp>
                        <wps:cNvPr id="1881540865" name="Line 123"/>
                        <wps:cNvCnPr>
                          <a:cxnSpLocks noChangeShapeType="1"/>
                        </wps:cNvCnPr>
                        <wps:spPr bwMode="auto">
                          <a:xfrm>
                            <a:off x="2090420" y="3086100"/>
                            <a:ext cx="1028700" cy="635"/>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749327781" name="Text Box 124"/>
                        <wps:cNvSpPr txBox="1">
                          <a:spLocks noChangeArrowheads="1"/>
                        </wps:cNvSpPr>
                        <wps:spPr bwMode="auto">
                          <a:xfrm>
                            <a:off x="2057400" y="3102610"/>
                            <a:ext cx="1257300" cy="440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04BB0C" w14:textId="77777777" w:rsidR="000A6C39" w:rsidRPr="008F0098" w:rsidRDefault="000A6C39" w:rsidP="008B149E">
                              <w:pPr>
                                <w:rPr>
                                  <w:rFonts w:ascii="Arial" w:hAnsi="Arial" w:cs="Arial"/>
                                  <w:sz w:val="18"/>
                                  <w:szCs w:val="18"/>
                                  <w:lang w:val="fr-FR"/>
                                </w:rPr>
                              </w:pPr>
                              <w:r w:rsidRPr="008F0098">
                                <w:rPr>
                                  <w:rFonts w:ascii="Arial" w:hAnsi="Arial" w:cs="Arial"/>
                                  <w:sz w:val="18"/>
                                  <w:szCs w:val="18"/>
                                  <w:lang w:val="fr-FR"/>
                                </w:rPr>
                                <w:t xml:space="preserve">Monitor </w:t>
                              </w:r>
                              <w:r>
                                <w:rPr>
                                  <w:rFonts w:ascii="Arial" w:hAnsi="Arial" w:cs="Arial"/>
                                  <w:sz w:val="18"/>
                                  <w:szCs w:val="18"/>
                                  <w:lang w:val="fr-FR"/>
                                </w:rPr>
                                <w:t xml:space="preserve">Granularity  </w:t>
                              </w:r>
                              <w:r w:rsidRPr="008F0098">
                                <w:rPr>
                                  <w:rFonts w:ascii="Arial" w:hAnsi="Arial" w:cs="Arial"/>
                                  <w:sz w:val="18"/>
                                  <w:szCs w:val="18"/>
                                  <w:lang w:val="fr-FR"/>
                                </w:rPr>
                                <w:t>Period</w:t>
                              </w:r>
                            </w:p>
                            <w:p w14:paraId="6888A6CE" w14:textId="77777777" w:rsidR="000A6C39" w:rsidRPr="008F0098" w:rsidRDefault="000A6C39" w:rsidP="008B149E">
                              <w:pPr>
                                <w:rPr>
                                  <w:rFonts w:ascii="Arial" w:hAnsi="Arial" w:cs="Arial"/>
                                  <w:szCs w:val="18"/>
                                </w:rPr>
                              </w:pPr>
                            </w:p>
                          </w:txbxContent>
                        </wps:txbx>
                        <wps:bodyPr rot="0" vert="horz" wrap="square" lIns="91440" tIns="45720" rIns="91440" bIns="45720" anchor="t" anchorCtr="0" upright="1">
                          <a:noAutofit/>
                        </wps:bodyPr>
                      </wps:wsp>
                    </wpc:wpc>
                  </a:graphicData>
                </a:graphic>
              </wp:inline>
            </w:drawing>
          </mc:Choice>
          <mc:Fallback>
            <w:pict>
              <v:group w14:anchorId="21FF995C" id="Canvas 2" o:spid="_x0000_s1164" editas="canvas" style="width:509.65pt;height:279.15pt;mso-position-horizontal-relative:char;mso-position-vertical-relative:line" coordsize="64725,354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">
                <v:shape id="_x0000_s1165" type="#_x0000_t75" style="position:absolute;width:64725;height:35452;visibility:visible;mso-wrap-style:square">
                  <v:fill o:detectmouseclick="t"/>
                  <v:path o:connecttype="none"/>
                </v:shape>
                <v:line id="Line 73" o:spid="_x0000_s1166" style="position:absolute;flip:y;visibility:visible;mso-wrap-style:square" from="7994,3429" to="8001,297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">
                  <v:stroke endarrow="block"/>
                </v:line>
                <v:line id="Line 74" o:spid="_x0000_s1167" style="position:absolute;visibility:visible;mso-wrap-style:square" from="7994,29718" to="58286,297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">
                  <v:stroke endarrow="block"/>
                </v:line>
                <v:line id="Line 75" o:spid="_x0000_s1168" style="position:absolute;visibility:visible;mso-wrap-style:square" from="8001,23996" to="58293,240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">
                  <v:stroke dashstyle="dash"/>
                </v:line>
                <v:line id="Line 76" o:spid="_x0000_s1169" style="position:absolute;visibility:visible;mso-wrap-style:square" from="8001,18288" to="58293,182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">
                  <v:stroke dashstyle="dash"/>
                </v:line>
                <v:shape id="Text Box 77" o:spid="_x0000_s1170" type="#_x0000_t202" style="position:absolute;top:22860;width:8001;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" filled="f" stroked="f">
                  <v:textbox>
                    <w:txbxContent>
                      <w:p w14:paraId="78566480" w14:textId="77777777" w:rsidR="000A6C39" w:rsidRPr="00FE5FC0" w:rsidRDefault="000A6C39" w:rsidP="008B149E">
                        <w:pPr>
                          <w:jc w:val="right"/>
                          <w:rPr>
                            <w:sz w:val="18"/>
                            <w:szCs w:val="18"/>
                            <w:lang w:val="fr-FR"/>
                          </w:rPr>
                        </w:pPr>
                        <w:r>
                          <w:rPr>
                            <w:sz w:val="18"/>
                            <w:szCs w:val="18"/>
                            <w:lang w:val="fr-FR"/>
                          </w:rPr>
                          <w:t>Level1</w:t>
                        </w:r>
                      </w:p>
                    </w:txbxContent>
                  </v:textbox>
                </v:shape>
                <v:shape id="Text Box 78" o:spid="_x0000_s1171" type="#_x0000_t202" style="position:absolute;left:4572;top:1143;width:10287;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" filled="f" stroked="f">
                  <v:textbox>
                    <w:txbxContent>
                      <w:p w14:paraId="1A4FA7F5" w14:textId="77777777" w:rsidR="000A6C39" w:rsidRPr="00FE5FC0" w:rsidRDefault="000A6C39" w:rsidP="008B149E">
                        <w:pPr>
                          <w:rPr>
                            <w:sz w:val="18"/>
                            <w:szCs w:val="18"/>
                            <w:lang w:val="fr-FR"/>
                          </w:rPr>
                        </w:pPr>
                        <w:r>
                          <w:rPr>
                            <w:sz w:val="18"/>
                            <w:szCs w:val="18"/>
                            <w:lang w:val="fr-FR"/>
                          </w:rPr>
                          <w:t>Mean</w:t>
                        </w:r>
                        <w:r w:rsidRPr="00FE5FC0">
                          <w:rPr>
                            <w:sz w:val="18"/>
                            <w:szCs w:val="18"/>
                            <w:lang w:val="fr-FR"/>
                          </w:rPr>
                          <w:t xml:space="preserve"> value</w:t>
                        </w:r>
                      </w:p>
                    </w:txbxContent>
                  </v:textbox>
                </v:shape>
                <v:shape id="Text Box 79" o:spid="_x0000_s1172" type="#_x0000_t202" style="position:absolute;left:18669;top:29718;width:4191;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" filled="f" stroked="f">
                  <v:textbox>
                    <w:txbxContent>
                      <w:p w14:paraId="646421AB" w14:textId="77777777" w:rsidR="000A6C39" w:rsidRPr="00FE5FC0" w:rsidRDefault="000A6C39" w:rsidP="008B149E">
                        <w:pPr>
                          <w:rPr>
                            <w:sz w:val="18"/>
                            <w:szCs w:val="18"/>
                            <w:lang w:val="fr-FR"/>
                          </w:rPr>
                        </w:pPr>
                        <w:r>
                          <w:rPr>
                            <w:sz w:val="18"/>
                            <w:szCs w:val="18"/>
                            <w:lang w:val="fr-FR"/>
                          </w:rPr>
                          <w:t>T1</w:t>
                        </w:r>
                      </w:p>
                    </w:txbxContent>
                  </v:textbox>
                </v:shape>
                <v:shape id="Text Box 80" o:spid="_x0000_s1173" type="#_x0000_t202" style="position:absolute;left:57797;top:28575;width:5068;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" filled="f" stroked="f">
                  <v:textbox>
                    <w:txbxContent>
                      <w:p w14:paraId="0FF9608E" w14:textId="77777777" w:rsidR="000A6C39" w:rsidRPr="00FE5FC0" w:rsidRDefault="000A6C39" w:rsidP="008B149E">
                        <w:pPr>
                          <w:rPr>
                            <w:sz w:val="18"/>
                            <w:szCs w:val="18"/>
                            <w:lang w:val="fr-FR"/>
                          </w:rPr>
                        </w:pPr>
                        <w:r>
                          <w:rPr>
                            <w:sz w:val="18"/>
                            <w:szCs w:val="18"/>
                            <w:lang w:val="fr-FR"/>
                          </w:rPr>
                          <w:t>Time</w:t>
                        </w:r>
                      </w:p>
                    </w:txbxContent>
                  </v:textbox>
                </v:shape>
                <v:line id="Line 81" o:spid="_x0000_s1174" style="position:absolute;visibility:visible;mso-wrap-style:square" from="8001,12573" to="58293,125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">
                  <v:stroke dashstyle="dash"/>
                </v:line>
                <v:group id="Group 82" o:spid="_x0000_s1175" style="position:absolute;left:19735;top:18288;width:5715;height:5715" coordorigin="2575,2215" coordsize="900,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">
                  <v:line id="Line 83" o:spid="_x0000_s1176" style="position:absolute;flip:y;visibility:visible;mso-wrap-style:square" from="2575,2395" to="3115,31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"/>
                  <v:line id="Line 84" o:spid="_x0000_s1177" style="position:absolute;visibility:visible;mso-wrap-style:square" from="3115,2395" to="3116,27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"/>
                  <v:line id="Line 85" o:spid="_x0000_s1178" style="position:absolute;flip:y;visibility:visible;mso-wrap-style:square" from="3115,2215" to="3475,27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">
                    <v:stroke endarrow="block"/>
                  </v:line>
                </v:group>
                <v:group id="Group 86" o:spid="_x0000_s1179" style="position:absolute;left:30861;top:12477;width:5715;height:5715" coordorigin="2575,2215" coordsize="900,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">
                  <v:line id="Line 87" o:spid="_x0000_s1180" style="position:absolute;flip:y;visibility:visible;mso-wrap-style:square" from="2575,2395" to="3115,31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"/>
                  <v:line id="Line 88" o:spid="_x0000_s1181" style="position:absolute;visibility:visible;mso-wrap-style:square" from="3115,2395" to="3116,27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"/>
                  <v:line id="Line 89" o:spid="_x0000_s1182" style="position:absolute;flip:y;visibility:visible;mso-wrap-style:square" from="3115,2215" to="3475,27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">
                    <v:stroke endarrow="block"/>
                  </v:line>
                </v:group>
                <v:group id="Group 90" o:spid="_x0000_s1183" style="position:absolute;left:42595;top:18288;width:5715;height:5715" coordorigin="2575,2215" coordsize="900,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">
                  <v:line id="Line 91" o:spid="_x0000_s1184" style="position:absolute;flip:y;visibility:visible;mso-wrap-style:square" from="2575,2395" to="3115,31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"/>
                  <v:line id="Line 92" o:spid="_x0000_s1185" style="position:absolute;visibility:visible;mso-wrap-style:square" from="3115,2395" to="3116,27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"/>
                  <v:line id="Line 93" o:spid="_x0000_s1186" style="position:absolute;flip:y;visibility:visible;mso-wrap-style:square" from="3115,2215" to="3475,27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">
                    <v:stroke endarrow="block"/>
                  </v:line>
                </v:group>
                <v:shape id="Text Box 94" o:spid="_x0000_s1187" type="#_x0000_t202" style="position:absolute;left:41529;top:29718;width:4191;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" filled="f" stroked="f">
                  <v:textbox>
                    <w:txbxContent>
                      <w:p w14:paraId="488F43E6" w14:textId="77777777" w:rsidR="000A6C39" w:rsidRPr="00FE5FC0" w:rsidRDefault="000A6C39" w:rsidP="008B149E">
                        <w:pPr>
                          <w:rPr>
                            <w:sz w:val="18"/>
                            <w:szCs w:val="18"/>
                            <w:lang w:val="fr-FR"/>
                          </w:rPr>
                        </w:pPr>
                        <w:r>
                          <w:rPr>
                            <w:sz w:val="18"/>
                            <w:szCs w:val="18"/>
                            <w:lang w:val="fr-FR"/>
                          </w:rPr>
                          <w:t>T3</w:t>
                        </w:r>
                      </w:p>
                    </w:txbxContent>
                  </v:textbox>
                </v:shape>
                <v:shape id="Text Box 95" o:spid="_x0000_s1188" type="#_x0000_t202" style="position:absolute;top:17145;width:8001;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" filled="f" stroked="f">
                  <v:textbox>
                    <w:txbxContent>
                      <w:p w14:paraId="3A5F06B6" w14:textId="77777777" w:rsidR="000A6C39" w:rsidRPr="00FE5FC0" w:rsidRDefault="000A6C39" w:rsidP="008B149E">
                        <w:pPr>
                          <w:jc w:val="right"/>
                          <w:rPr>
                            <w:sz w:val="18"/>
                            <w:szCs w:val="18"/>
                            <w:lang w:val="fr-FR"/>
                          </w:rPr>
                        </w:pPr>
                        <w:r>
                          <w:rPr>
                            <w:sz w:val="18"/>
                            <w:szCs w:val="18"/>
                            <w:lang w:val="fr-FR"/>
                          </w:rPr>
                          <w:t>Level2</w:t>
                        </w:r>
                      </w:p>
                    </w:txbxContent>
                  </v:textbox>
                </v:shape>
                <v:shape id="Text Box 96" o:spid="_x0000_s1189" type="#_x0000_t202" style="position:absolute;top:11430;width:8001;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" filled="f" stroked="f">
                  <v:textbox>
                    <w:txbxContent>
                      <w:p w14:paraId="61015D5A" w14:textId="77777777" w:rsidR="000A6C39" w:rsidRPr="00FE5FC0" w:rsidRDefault="000A6C39" w:rsidP="008B149E">
                        <w:pPr>
                          <w:jc w:val="right"/>
                          <w:rPr>
                            <w:sz w:val="18"/>
                            <w:szCs w:val="18"/>
                            <w:lang w:val="fr-FR"/>
                          </w:rPr>
                        </w:pPr>
                        <w:r>
                          <w:rPr>
                            <w:sz w:val="18"/>
                            <w:szCs w:val="18"/>
                            <w:lang w:val="fr-FR"/>
                          </w:rPr>
                          <w:t>Level3</w:t>
                        </w:r>
                      </w:p>
                    </w:txbxContent>
                  </v:textbox>
                </v:shape>
                <v:shape id="Text Box 97" o:spid="_x0000_s1190" type="#_x0000_t202" style="position:absolute;left:49149;top:26289;width:11430;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" filled="f" stroked="f">
                  <v:textbox>
                    <w:txbxContent>
                      <w:p w14:paraId="6B0F1DFE" w14:textId="77777777" w:rsidR="000A6C39" w:rsidRPr="00FE5FC0" w:rsidRDefault="000A6C39" w:rsidP="008B149E">
                        <w:pPr>
                          <w:rPr>
                            <w:sz w:val="18"/>
                            <w:szCs w:val="18"/>
                            <w:lang w:val="fr-FR"/>
                          </w:rPr>
                        </w:pPr>
                        <w:r>
                          <w:rPr>
                            <w:sz w:val="18"/>
                            <w:szCs w:val="18"/>
                            <w:lang w:val="fr-FR"/>
                          </w:rPr>
                          <w:t>Observation value</w:t>
                        </w:r>
                      </w:p>
                      <w:p w14:paraId="3DFE7DC1" w14:textId="77777777" w:rsidR="000A6C39" w:rsidRPr="005B2383" w:rsidRDefault="000A6C39" w:rsidP="008B149E">
                        <w:pPr>
                          <w:rPr>
                            <w:szCs w:val="18"/>
                          </w:rPr>
                        </w:pPr>
                      </w:p>
                    </w:txbxContent>
                  </v:textbox>
                </v:shape>
                <v:line id="Line 98" o:spid="_x0000_s1191" style="position:absolute;flip:y;visibility:visible;mso-wrap-style:square" from="10287,22860" to="10293,297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">
                  <v:stroke dashstyle="longDash"/>
                </v:line>
                <v:line id="Line 99" o:spid="_x0000_s1192" style="position:absolute;flip:x y;visibility:visible;mso-wrap-style:square" from="10287,22860" to="16002,22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">
                  <v:stroke dashstyle="longDash"/>
                </v:line>
                <v:line id="Line 100" o:spid="_x0000_s1193" style="position:absolute;flip:x y;visibility:visible;mso-wrap-style:square" from="15995,17145" to="16002,228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">
                  <v:stroke dashstyle="longDash"/>
                </v:line>
                <v:line id="Line 101" o:spid="_x0000_s1194" style="position:absolute;flip:x y;visibility:visible;mso-wrap-style:square" from="16002,17145" to="21717,171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">
                  <v:stroke dashstyle="longDash"/>
                </v:line>
                <v:line id="Line 102" o:spid="_x0000_s1195" style="position:absolute;flip:x y;visibility:visible;mso-wrap-style:square" from="21710,11430" to="21717,171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">
                  <v:stroke dashstyle="longDash"/>
                </v:line>
                <v:line id="Line 103" o:spid="_x0000_s1196" style="position:absolute;flip:x y;visibility:visible;mso-wrap-style:square" from="21717,11430" to="27432,114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">
                  <v:stroke dashstyle="longDash"/>
                </v:line>
                <v:line id="Line 104" o:spid="_x0000_s1197" style="position:absolute;flip:x y;visibility:visible;mso-wrap-style:square" from="27425,11430" to="27432,171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">
                  <v:stroke dashstyle="longDash"/>
                </v:line>
                <v:line id="Line 105" o:spid="_x0000_s1198" style="position:absolute;flip:x y;visibility:visible;mso-wrap-style:square" from="27432,17145" to="33147,171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">
                  <v:stroke dashstyle="longDash"/>
                </v:line>
                <v:line id="Line 106" o:spid="_x0000_s1199" style="position:absolute;flip:x y;visibility:visible;mso-wrap-style:square" from="38862,21717" to="38868,274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">
                  <v:stroke dashstyle="longDash"/>
                </v:line>
                <v:line id="Line 107" o:spid="_x0000_s1200" style="position:absolute;flip:x y;visibility:visible;mso-wrap-style:square" from="38862,27432" to="48539,274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">
                  <v:stroke dashstyle="longDash"/>
                </v:line>
                <v:line id="Line 108" o:spid="_x0000_s1201" style="position:absolute;flip:x y;visibility:visible;mso-wrap-style:square" from="19761,19964" to="30918,199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"/>
                <v:line id="Line 109" o:spid="_x0000_s1202" style="position:absolute;flip:x y;visibility:visible;mso-wrap-style:square" from="30854,14859" to="30861,199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"/>
                <v:line id="Line 110" o:spid="_x0000_s1203" style="position:absolute;flip:x y;visibility:visible;mso-wrap-style:square" from="30861,14852" to="42564,148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"/>
                <v:line id="Line 111" o:spid="_x0000_s1204" style="position:absolute;flip:x y;visibility:visible;mso-wrap-style:square" from="42595,14859" to="42602,245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"/>
                <v:line id="Line 112" o:spid="_x0000_s1205" style="position:absolute;flip:x y;visibility:visible;mso-wrap-style:square" from="42595,24536" to="48310,245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"/>
                <v:line id="Line 113" o:spid="_x0000_s1206" style="position:absolute;flip:x y;visibility:visible;mso-wrap-style:square" from="33140,17145" to="33147,217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">
                  <v:stroke dashstyle="longDash"/>
                </v:line>
                <v:line id="Line 114" o:spid="_x0000_s1207" style="position:absolute;flip:x y;visibility:visible;mso-wrap-style:square" from="33166,21717" to="38938,217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">
                  <v:stroke dashstyle="longDash"/>
                </v:line>
                <v:line id="Line 115" o:spid="_x0000_s1208" style="position:absolute;flip:x y;visibility:visible;mso-wrap-style:square" from="19805,19964" to="19812,295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"/>
                <v:group id="Group 116" o:spid="_x0000_s1209" style="position:absolute;left:40005;top:1143;width:21717;height:5715" coordorigin="6470,1920" coordsize="3420,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">
                  <v:rect id="Rectangle 117" o:spid="_x0000_s1210" style="position:absolute;left:6470;top:1920;width:3420;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"/>
                  <v:shape id="Text Box 118" o:spid="_x0000_s1211" type="#_x0000_t202" style="position:absolute;left:7615;top:2150;width:216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" stroked="f">
                    <v:textbox>
                      <w:txbxContent>
                        <w:p w14:paraId="7C4DF3FC" w14:textId="77777777" w:rsidR="000A6C39" w:rsidRPr="00FE5FC0" w:rsidRDefault="000A6C39" w:rsidP="008B149E">
                          <w:pPr>
                            <w:rPr>
                              <w:rFonts w:ascii="Arial" w:hAnsi="Arial" w:cs="Arial"/>
                              <w:sz w:val="18"/>
                              <w:szCs w:val="18"/>
                              <w:lang w:val="fr-FR"/>
                            </w:rPr>
                          </w:pPr>
                          <w:r w:rsidRPr="00FE5FC0">
                            <w:rPr>
                              <w:rFonts w:ascii="Arial" w:hAnsi="Arial" w:cs="Arial"/>
                              <w:sz w:val="18"/>
                              <w:szCs w:val="18"/>
                              <w:lang w:val="fr-FR"/>
                            </w:rPr>
                            <w:t>notification generated</w:t>
                          </w:r>
                        </w:p>
                      </w:txbxContent>
                    </v:textbox>
                  </v:shape>
                  <v:group id="Group 119" o:spid="_x0000_s1212" style="position:absolute;left:6535;top:1944;width:900;height:824" coordorigin="2575,2215" coordsize="900,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">
                    <v:line id="Line 120" o:spid="_x0000_s1213" style="position:absolute;flip:y;visibility:visible;mso-wrap-style:square" from="2575,2395" to="3115,31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"/>
                    <v:line id="Line 121" o:spid="_x0000_s1214" style="position:absolute;visibility:visible;mso-wrap-style:square" from="3115,2395" to="3116,27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"/>
                    <v:line id="Line 122" o:spid="_x0000_s1215" style="position:absolute;flip:y;visibility:visible;mso-wrap-style:square" from="3115,2215" to="3475,27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">
                      <v:stroke endarrow="block"/>
                    </v:line>
                  </v:group>
                </v:group>
                <v:line id="Line 123" o:spid="_x0000_s1216" style="position:absolute;visibility:visible;mso-wrap-style:square" from="20904,30861" to="31191,308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">
                  <v:stroke startarrow="block" endarrow="block"/>
                </v:line>
                <v:shape id="Text Box 124" o:spid="_x0000_s1217" type="#_x0000_t202" style="position:absolute;left:20574;top:31026;width:12573;height:4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" filled="f" stroked="f">
                  <v:textbox>
                    <w:txbxContent>
                      <w:p w14:paraId="7804BB0C" w14:textId="77777777" w:rsidR="000A6C39" w:rsidRPr="008F0098" w:rsidRDefault="000A6C39" w:rsidP="008B149E">
                        <w:pPr>
                          <w:rPr>
                            <w:rFonts w:ascii="Arial" w:hAnsi="Arial" w:cs="Arial"/>
                            <w:sz w:val="18"/>
                            <w:szCs w:val="18"/>
                            <w:lang w:val="fr-FR"/>
                          </w:rPr>
                        </w:pPr>
                        <w:r w:rsidRPr="008F0098">
                          <w:rPr>
                            <w:rFonts w:ascii="Arial" w:hAnsi="Arial" w:cs="Arial"/>
                            <w:sz w:val="18"/>
                            <w:szCs w:val="18"/>
                            <w:lang w:val="fr-FR"/>
                          </w:rPr>
                          <w:t xml:space="preserve">Monitor </w:t>
                        </w:r>
                        <w:r>
                          <w:rPr>
                            <w:rFonts w:ascii="Arial" w:hAnsi="Arial" w:cs="Arial"/>
                            <w:sz w:val="18"/>
                            <w:szCs w:val="18"/>
                            <w:lang w:val="fr-FR"/>
                          </w:rPr>
                          <w:t xml:space="preserve">Granularity  </w:t>
                        </w:r>
                        <w:r w:rsidRPr="008F0098">
                          <w:rPr>
                            <w:rFonts w:ascii="Arial" w:hAnsi="Arial" w:cs="Arial"/>
                            <w:sz w:val="18"/>
                            <w:szCs w:val="18"/>
                            <w:lang w:val="fr-FR"/>
                          </w:rPr>
                          <w:t>Period</w:t>
                        </w:r>
                      </w:p>
                      <w:p w14:paraId="6888A6CE" w14:textId="77777777" w:rsidR="000A6C39" w:rsidRPr="008F0098" w:rsidRDefault="000A6C39" w:rsidP="008B149E">
                        <w:pPr>
                          <w:rPr>
                            <w:rFonts w:ascii="Arial" w:hAnsi="Arial" w:cs="Arial"/>
                            <w:szCs w:val="18"/>
                          </w:rPr>
                        </w:pPr>
                      </w:p>
                    </w:txbxContent>
                  </v:textbox>
                </v:shape>
                <w10:anchorlock/>
              </v:group>
            </w:pict>
          </mc:Fallback>
        </mc:AlternateContent>
      </w:r>
    </w:p>
    <w:p w14:paraId="000B38E0" w14:textId="77777777" w:rsidR="008B149E" w:rsidRPr="004636D1" w:rsidRDefault="008B149E" w:rsidP="00E32066">
      <w:pPr>
        <w:pStyle w:val="TF"/>
      </w:pPr>
      <w:r w:rsidRPr="004636D1">
        <w:t>Figure 6: Examples of threshold crossings for a DER measurement type</w:t>
      </w:r>
    </w:p>
    <w:p w14:paraId="49919ECC" w14:textId="77777777" w:rsidR="00E32066" w:rsidRPr="004636D1" w:rsidRDefault="00E32066" w:rsidP="00E32066"/>
    <w:p w14:paraId="7285E581" w14:textId="77777777" w:rsidR="0032167D" w:rsidRPr="004636D1" w:rsidRDefault="0032167D">
      <w:pPr>
        <w:pStyle w:val="Heading8"/>
      </w:pPr>
      <w:r w:rsidRPr="004636D1">
        <w:br w:type="page"/>
      </w:r>
      <w:bookmarkStart w:id="63" w:name="historyclause"/>
      <w:bookmarkStart w:id="64" w:name="_Toc311472148"/>
      <w:r w:rsidRPr="004636D1">
        <w:lastRenderedPageBreak/>
        <w:t xml:space="preserve">Annex </w:t>
      </w:r>
      <w:r w:rsidR="00B4202F">
        <w:t>A</w:t>
      </w:r>
      <w:r w:rsidRPr="004636D1">
        <w:t xml:space="preserve"> (informative):</w:t>
      </w:r>
      <w:r w:rsidRPr="004636D1">
        <w:br/>
        <w:t>Change history</w:t>
      </w:r>
      <w:bookmarkEnd w:id="64"/>
    </w:p>
    <w:tbl>
      <w:tblPr>
        <w:tblW w:w="1025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51"/>
        <w:gridCol w:w="667"/>
        <w:gridCol w:w="920"/>
        <w:gridCol w:w="569"/>
        <w:gridCol w:w="283"/>
        <w:gridCol w:w="4957"/>
        <w:gridCol w:w="855"/>
        <w:gridCol w:w="616"/>
        <w:gridCol w:w="538"/>
      </w:tblGrid>
      <w:tr w:rsidR="008115B8" w:rsidRPr="004636D1" w14:paraId="6008E9AA" w14:textId="77777777" w:rsidTr="00B0673E">
        <w:tblPrEx>
          <w:tblCellMar>
            <w:top w:w="0" w:type="dxa"/>
            <w:bottom w:w="0" w:type="dxa"/>
          </w:tblCellMar>
        </w:tblPrEx>
        <w:trPr>
          <w:cantSplit/>
          <w:jc w:val="center"/>
        </w:trPr>
        <w:tc>
          <w:tcPr>
            <w:tcW w:w="10256" w:type="dxa"/>
            <w:gridSpan w:val="9"/>
            <w:tcBorders>
              <w:bottom w:val="nil"/>
            </w:tcBorders>
            <w:shd w:val="solid" w:color="FFFFFF" w:fill="auto"/>
          </w:tcPr>
          <w:bookmarkEnd w:id="63"/>
          <w:p w14:paraId="15C274D6" w14:textId="77777777" w:rsidR="008115B8" w:rsidRPr="004636D1" w:rsidRDefault="008115B8" w:rsidP="00683844">
            <w:pPr>
              <w:pStyle w:val="TAL"/>
              <w:jc w:val="center"/>
              <w:rPr>
                <w:b/>
                <w:sz w:val="16"/>
              </w:rPr>
            </w:pPr>
            <w:r w:rsidRPr="004636D1">
              <w:rPr>
                <w:b/>
              </w:rPr>
              <w:t>Change history</w:t>
            </w:r>
          </w:p>
        </w:tc>
      </w:tr>
      <w:tr w:rsidR="00C20428" w:rsidRPr="004636D1" w14:paraId="1848B127" w14:textId="77777777" w:rsidTr="009A56C4">
        <w:tblPrEx>
          <w:tblCellMar>
            <w:top w:w="0" w:type="dxa"/>
            <w:bottom w:w="0" w:type="dxa"/>
          </w:tblCellMar>
        </w:tblPrEx>
        <w:trPr>
          <w:jc w:val="center"/>
        </w:trPr>
        <w:tc>
          <w:tcPr>
            <w:tcW w:w="851" w:type="dxa"/>
            <w:shd w:val="pct10" w:color="auto" w:fill="FFFFFF"/>
          </w:tcPr>
          <w:p w14:paraId="50F91A3D" w14:textId="77777777" w:rsidR="008115B8" w:rsidRPr="004636D1" w:rsidRDefault="008115B8" w:rsidP="00683844">
            <w:pPr>
              <w:pStyle w:val="TAL"/>
              <w:rPr>
                <w:b/>
                <w:sz w:val="16"/>
              </w:rPr>
            </w:pPr>
            <w:r w:rsidRPr="004636D1">
              <w:rPr>
                <w:b/>
                <w:sz w:val="16"/>
              </w:rPr>
              <w:t>Date</w:t>
            </w:r>
          </w:p>
        </w:tc>
        <w:tc>
          <w:tcPr>
            <w:tcW w:w="667" w:type="dxa"/>
            <w:shd w:val="pct10" w:color="auto" w:fill="FFFFFF"/>
          </w:tcPr>
          <w:p w14:paraId="7F707D2F" w14:textId="77777777" w:rsidR="008115B8" w:rsidRPr="004636D1" w:rsidRDefault="008115B8" w:rsidP="00683844">
            <w:pPr>
              <w:pStyle w:val="TAL"/>
              <w:rPr>
                <w:b/>
                <w:sz w:val="16"/>
              </w:rPr>
            </w:pPr>
            <w:r w:rsidRPr="004636D1">
              <w:rPr>
                <w:b/>
                <w:sz w:val="16"/>
              </w:rPr>
              <w:t>TSG #</w:t>
            </w:r>
          </w:p>
        </w:tc>
        <w:tc>
          <w:tcPr>
            <w:tcW w:w="920" w:type="dxa"/>
            <w:shd w:val="pct10" w:color="auto" w:fill="FFFFFF"/>
          </w:tcPr>
          <w:p w14:paraId="197F6AEA" w14:textId="77777777" w:rsidR="008115B8" w:rsidRPr="004636D1" w:rsidRDefault="008115B8" w:rsidP="00683844">
            <w:pPr>
              <w:pStyle w:val="TAL"/>
              <w:rPr>
                <w:b/>
                <w:sz w:val="16"/>
              </w:rPr>
            </w:pPr>
            <w:r w:rsidRPr="004636D1">
              <w:rPr>
                <w:b/>
                <w:sz w:val="16"/>
              </w:rPr>
              <w:t>TSG Doc.</w:t>
            </w:r>
          </w:p>
        </w:tc>
        <w:tc>
          <w:tcPr>
            <w:tcW w:w="569" w:type="dxa"/>
            <w:shd w:val="pct10" w:color="auto" w:fill="FFFFFF"/>
          </w:tcPr>
          <w:p w14:paraId="483549C8" w14:textId="77777777" w:rsidR="008115B8" w:rsidRPr="004636D1" w:rsidRDefault="008115B8" w:rsidP="00683844">
            <w:pPr>
              <w:pStyle w:val="TAL"/>
              <w:rPr>
                <w:b/>
                <w:sz w:val="16"/>
              </w:rPr>
            </w:pPr>
            <w:r w:rsidRPr="004636D1">
              <w:rPr>
                <w:b/>
                <w:sz w:val="16"/>
              </w:rPr>
              <w:t>CR</w:t>
            </w:r>
          </w:p>
        </w:tc>
        <w:tc>
          <w:tcPr>
            <w:tcW w:w="283" w:type="dxa"/>
            <w:shd w:val="pct10" w:color="auto" w:fill="FFFFFF"/>
          </w:tcPr>
          <w:p w14:paraId="3F5C4F07" w14:textId="77777777" w:rsidR="008115B8" w:rsidRPr="004636D1" w:rsidRDefault="008115B8" w:rsidP="00683844">
            <w:pPr>
              <w:pStyle w:val="TAL"/>
              <w:rPr>
                <w:b/>
                <w:sz w:val="16"/>
              </w:rPr>
            </w:pPr>
            <w:r w:rsidRPr="004636D1">
              <w:rPr>
                <w:b/>
                <w:sz w:val="16"/>
              </w:rPr>
              <w:t>Rev</w:t>
            </w:r>
          </w:p>
        </w:tc>
        <w:tc>
          <w:tcPr>
            <w:tcW w:w="4957" w:type="dxa"/>
            <w:shd w:val="pct10" w:color="auto" w:fill="FFFFFF"/>
          </w:tcPr>
          <w:p w14:paraId="5350A36C" w14:textId="77777777" w:rsidR="008115B8" w:rsidRPr="004636D1" w:rsidRDefault="008115B8" w:rsidP="00683844">
            <w:pPr>
              <w:pStyle w:val="TAL"/>
              <w:rPr>
                <w:b/>
                <w:sz w:val="16"/>
              </w:rPr>
            </w:pPr>
            <w:r w:rsidRPr="004636D1">
              <w:rPr>
                <w:b/>
                <w:sz w:val="16"/>
              </w:rPr>
              <w:t>Subject/Comment</w:t>
            </w:r>
          </w:p>
        </w:tc>
        <w:tc>
          <w:tcPr>
            <w:tcW w:w="855" w:type="dxa"/>
            <w:shd w:val="pct10" w:color="auto" w:fill="FFFFFF"/>
          </w:tcPr>
          <w:p w14:paraId="579A44F1" w14:textId="77777777" w:rsidR="008115B8" w:rsidRPr="004636D1" w:rsidRDefault="008115B8" w:rsidP="00683844">
            <w:pPr>
              <w:pStyle w:val="TAL"/>
              <w:rPr>
                <w:b/>
                <w:sz w:val="16"/>
              </w:rPr>
            </w:pPr>
            <w:r w:rsidRPr="004636D1">
              <w:rPr>
                <w:rFonts w:eastAsia="MS Mincho" w:cs="Arial"/>
                <w:b/>
                <w:bCs/>
                <w:color w:val="000000"/>
                <w:sz w:val="16"/>
                <w:szCs w:val="16"/>
                <w:lang w:eastAsia="ja-JP"/>
              </w:rPr>
              <w:t>Cat</w:t>
            </w:r>
          </w:p>
        </w:tc>
        <w:tc>
          <w:tcPr>
            <w:tcW w:w="616" w:type="dxa"/>
            <w:shd w:val="pct10" w:color="auto" w:fill="FFFFFF"/>
          </w:tcPr>
          <w:p w14:paraId="5453C22B" w14:textId="77777777" w:rsidR="008115B8" w:rsidRPr="004636D1" w:rsidRDefault="008115B8" w:rsidP="00683844">
            <w:pPr>
              <w:pStyle w:val="TAL"/>
              <w:rPr>
                <w:b/>
                <w:sz w:val="16"/>
              </w:rPr>
            </w:pPr>
            <w:r w:rsidRPr="004636D1">
              <w:rPr>
                <w:b/>
                <w:sz w:val="16"/>
              </w:rPr>
              <w:t>Old</w:t>
            </w:r>
          </w:p>
        </w:tc>
        <w:tc>
          <w:tcPr>
            <w:tcW w:w="538" w:type="dxa"/>
            <w:shd w:val="pct10" w:color="auto" w:fill="FFFFFF"/>
          </w:tcPr>
          <w:p w14:paraId="2C4CC5B0" w14:textId="77777777" w:rsidR="008115B8" w:rsidRPr="004636D1" w:rsidRDefault="008115B8" w:rsidP="00683844">
            <w:pPr>
              <w:pStyle w:val="TAL"/>
              <w:rPr>
                <w:b/>
                <w:sz w:val="16"/>
              </w:rPr>
            </w:pPr>
            <w:r w:rsidRPr="004636D1">
              <w:rPr>
                <w:b/>
                <w:sz w:val="16"/>
              </w:rPr>
              <w:t>New</w:t>
            </w:r>
          </w:p>
        </w:tc>
      </w:tr>
      <w:tr w:rsidR="00C20428" w:rsidRPr="004636D1" w14:paraId="2F885489" w14:textId="77777777" w:rsidTr="009A56C4">
        <w:tblPrEx>
          <w:tblCellMar>
            <w:top w:w="0" w:type="dxa"/>
            <w:bottom w:w="0" w:type="dxa"/>
          </w:tblCellMar>
        </w:tblPrEx>
        <w:trPr>
          <w:jc w:val="center"/>
        </w:trPr>
        <w:tc>
          <w:tcPr>
            <w:tcW w:w="851" w:type="dxa"/>
            <w:shd w:val="solid" w:color="FFFFFF" w:fill="auto"/>
          </w:tcPr>
          <w:p w14:paraId="37C0F232" w14:textId="77777777" w:rsidR="008115B8" w:rsidRPr="004636D1" w:rsidRDefault="008115B8" w:rsidP="00683844">
            <w:pPr>
              <w:pStyle w:val="TAL"/>
              <w:rPr>
                <w:snapToGrid w:val="0"/>
                <w:sz w:val="16"/>
              </w:rPr>
            </w:pPr>
            <w:r w:rsidRPr="004636D1">
              <w:rPr>
                <w:snapToGrid w:val="0"/>
                <w:sz w:val="16"/>
              </w:rPr>
              <w:t>June 2001</w:t>
            </w:r>
          </w:p>
        </w:tc>
        <w:tc>
          <w:tcPr>
            <w:tcW w:w="667" w:type="dxa"/>
            <w:shd w:val="solid" w:color="FFFFFF" w:fill="auto"/>
          </w:tcPr>
          <w:p w14:paraId="00183784" w14:textId="77777777" w:rsidR="008115B8" w:rsidRPr="004636D1" w:rsidRDefault="008115B8" w:rsidP="00683844">
            <w:pPr>
              <w:pStyle w:val="TAL"/>
              <w:rPr>
                <w:snapToGrid w:val="0"/>
                <w:sz w:val="16"/>
              </w:rPr>
            </w:pPr>
            <w:r w:rsidRPr="004636D1">
              <w:rPr>
                <w:snapToGrid w:val="0"/>
                <w:sz w:val="16"/>
              </w:rPr>
              <w:t>SA_12</w:t>
            </w:r>
          </w:p>
        </w:tc>
        <w:tc>
          <w:tcPr>
            <w:tcW w:w="920" w:type="dxa"/>
            <w:shd w:val="solid" w:color="FFFFFF" w:fill="auto"/>
          </w:tcPr>
          <w:p w14:paraId="3C168424" w14:textId="77777777" w:rsidR="008115B8" w:rsidRPr="004636D1" w:rsidRDefault="008115B8" w:rsidP="00683844">
            <w:pPr>
              <w:pStyle w:val="TAL"/>
              <w:rPr>
                <w:sz w:val="16"/>
              </w:rPr>
            </w:pPr>
            <w:r w:rsidRPr="004636D1">
              <w:rPr>
                <w:sz w:val="16"/>
              </w:rPr>
              <w:t>SP-010237</w:t>
            </w:r>
          </w:p>
        </w:tc>
        <w:tc>
          <w:tcPr>
            <w:tcW w:w="569" w:type="dxa"/>
            <w:shd w:val="solid" w:color="FFFFFF" w:fill="auto"/>
          </w:tcPr>
          <w:p w14:paraId="46D833F8" w14:textId="77777777" w:rsidR="008115B8" w:rsidRPr="004636D1" w:rsidRDefault="008115B8" w:rsidP="00683844">
            <w:pPr>
              <w:pStyle w:val="TAL"/>
              <w:rPr>
                <w:snapToGrid w:val="0"/>
                <w:sz w:val="16"/>
              </w:rPr>
            </w:pPr>
            <w:r w:rsidRPr="004636D1">
              <w:rPr>
                <w:snapToGrid w:val="0"/>
                <w:sz w:val="16"/>
              </w:rPr>
              <w:t>--</w:t>
            </w:r>
          </w:p>
        </w:tc>
        <w:tc>
          <w:tcPr>
            <w:tcW w:w="283" w:type="dxa"/>
            <w:shd w:val="solid" w:color="FFFFFF" w:fill="auto"/>
          </w:tcPr>
          <w:p w14:paraId="6F4E7EDE" w14:textId="77777777" w:rsidR="008115B8" w:rsidRPr="004636D1" w:rsidRDefault="008115B8" w:rsidP="00683844">
            <w:pPr>
              <w:pStyle w:val="TAL"/>
              <w:rPr>
                <w:sz w:val="16"/>
              </w:rPr>
            </w:pPr>
            <w:r w:rsidRPr="004636D1">
              <w:rPr>
                <w:sz w:val="16"/>
              </w:rPr>
              <w:t>--</w:t>
            </w:r>
          </w:p>
        </w:tc>
        <w:tc>
          <w:tcPr>
            <w:tcW w:w="4957" w:type="dxa"/>
            <w:shd w:val="solid" w:color="FFFFFF" w:fill="auto"/>
          </w:tcPr>
          <w:p w14:paraId="3165F952" w14:textId="77777777" w:rsidR="008115B8" w:rsidRPr="004636D1" w:rsidRDefault="008115B8" w:rsidP="00683844">
            <w:pPr>
              <w:pStyle w:val="TAL"/>
              <w:rPr>
                <w:sz w:val="16"/>
              </w:rPr>
            </w:pPr>
            <w:r w:rsidRPr="004636D1">
              <w:rPr>
                <w:snapToGrid w:val="0"/>
                <w:sz w:val="16"/>
              </w:rPr>
              <w:t>Submitted to TSG SA #12 for Information.</w:t>
            </w:r>
          </w:p>
        </w:tc>
        <w:tc>
          <w:tcPr>
            <w:tcW w:w="855" w:type="dxa"/>
            <w:shd w:val="solid" w:color="FFFFFF" w:fill="auto"/>
          </w:tcPr>
          <w:p w14:paraId="301A7D35" w14:textId="77777777" w:rsidR="008115B8" w:rsidRPr="004636D1" w:rsidRDefault="008115B8" w:rsidP="00683844">
            <w:pPr>
              <w:pStyle w:val="TAL"/>
              <w:rPr>
                <w:snapToGrid w:val="0"/>
                <w:sz w:val="16"/>
                <w:szCs w:val="16"/>
              </w:rPr>
            </w:pPr>
            <w:r w:rsidRPr="004636D1">
              <w:rPr>
                <w:snapToGrid w:val="0"/>
                <w:sz w:val="16"/>
                <w:szCs w:val="16"/>
              </w:rPr>
              <w:t>--</w:t>
            </w:r>
          </w:p>
        </w:tc>
        <w:tc>
          <w:tcPr>
            <w:tcW w:w="616" w:type="dxa"/>
            <w:shd w:val="solid" w:color="FFFFFF" w:fill="auto"/>
          </w:tcPr>
          <w:p w14:paraId="0342197F" w14:textId="77777777" w:rsidR="008115B8" w:rsidRPr="004636D1" w:rsidRDefault="008115B8" w:rsidP="00683844">
            <w:pPr>
              <w:pStyle w:val="TAL"/>
              <w:rPr>
                <w:snapToGrid w:val="0"/>
                <w:sz w:val="16"/>
              </w:rPr>
            </w:pPr>
            <w:r w:rsidRPr="004636D1">
              <w:rPr>
                <w:snapToGrid w:val="0"/>
                <w:sz w:val="16"/>
              </w:rPr>
              <w:t>--</w:t>
            </w:r>
          </w:p>
        </w:tc>
        <w:tc>
          <w:tcPr>
            <w:tcW w:w="538" w:type="dxa"/>
            <w:shd w:val="solid" w:color="FFFFFF" w:fill="auto"/>
          </w:tcPr>
          <w:p w14:paraId="19D8DC4E" w14:textId="77777777" w:rsidR="008115B8" w:rsidRPr="004636D1" w:rsidRDefault="008115B8" w:rsidP="00683844">
            <w:pPr>
              <w:pStyle w:val="TAL"/>
              <w:rPr>
                <w:sz w:val="16"/>
              </w:rPr>
            </w:pPr>
            <w:r w:rsidRPr="004636D1">
              <w:rPr>
                <w:sz w:val="16"/>
              </w:rPr>
              <w:t>1.0.0</w:t>
            </w:r>
          </w:p>
        </w:tc>
      </w:tr>
      <w:tr w:rsidR="00C20428" w:rsidRPr="004636D1" w14:paraId="7907947C" w14:textId="77777777" w:rsidTr="009A56C4">
        <w:tblPrEx>
          <w:tblCellMar>
            <w:top w:w="0" w:type="dxa"/>
            <w:bottom w:w="0" w:type="dxa"/>
          </w:tblCellMar>
        </w:tblPrEx>
        <w:trPr>
          <w:jc w:val="center"/>
        </w:trPr>
        <w:tc>
          <w:tcPr>
            <w:tcW w:w="851" w:type="dxa"/>
            <w:shd w:val="solid" w:color="FFFFFF" w:fill="auto"/>
          </w:tcPr>
          <w:p w14:paraId="1C1FDF18" w14:textId="77777777" w:rsidR="00C20428" w:rsidRPr="004636D1" w:rsidRDefault="00C20428" w:rsidP="00683844">
            <w:pPr>
              <w:pStyle w:val="TAL"/>
              <w:rPr>
                <w:snapToGrid w:val="0"/>
                <w:sz w:val="16"/>
              </w:rPr>
            </w:pPr>
            <w:r w:rsidRPr="004636D1">
              <w:rPr>
                <w:snapToGrid w:val="0"/>
                <w:sz w:val="16"/>
              </w:rPr>
              <w:t>June 2001</w:t>
            </w:r>
          </w:p>
        </w:tc>
        <w:tc>
          <w:tcPr>
            <w:tcW w:w="667" w:type="dxa"/>
            <w:shd w:val="solid" w:color="FFFFFF" w:fill="auto"/>
          </w:tcPr>
          <w:p w14:paraId="0DBE4E99" w14:textId="77777777" w:rsidR="00C20428" w:rsidRPr="004636D1" w:rsidRDefault="00C20428" w:rsidP="00683844">
            <w:pPr>
              <w:pStyle w:val="TAL"/>
              <w:rPr>
                <w:snapToGrid w:val="0"/>
                <w:sz w:val="16"/>
              </w:rPr>
            </w:pPr>
            <w:r w:rsidRPr="004636D1">
              <w:rPr>
                <w:snapToGrid w:val="0"/>
                <w:sz w:val="16"/>
              </w:rPr>
              <w:t>--</w:t>
            </w:r>
          </w:p>
        </w:tc>
        <w:tc>
          <w:tcPr>
            <w:tcW w:w="920" w:type="dxa"/>
            <w:shd w:val="solid" w:color="FFFFFF" w:fill="auto"/>
          </w:tcPr>
          <w:p w14:paraId="58DA03DF" w14:textId="77777777" w:rsidR="00C20428" w:rsidRPr="004636D1" w:rsidRDefault="00C20428" w:rsidP="00683844">
            <w:pPr>
              <w:pStyle w:val="TAL"/>
              <w:rPr>
                <w:sz w:val="16"/>
              </w:rPr>
            </w:pPr>
            <w:r w:rsidRPr="004636D1">
              <w:rPr>
                <w:sz w:val="16"/>
              </w:rPr>
              <w:t>--</w:t>
            </w:r>
          </w:p>
        </w:tc>
        <w:tc>
          <w:tcPr>
            <w:tcW w:w="569" w:type="dxa"/>
            <w:shd w:val="solid" w:color="FFFFFF" w:fill="auto"/>
          </w:tcPr>
          <w:p w14:paraId="3ED35602" w14:textId="77777777" w:rsidR="00C20428" w:rsidRPr="004636D1" w:rsidRDefault="00C20428" w:rsidP="00683844">
            <w:pPr>
              <w:pStyle w:val="TAL"/>
              <w:rPr>
                <w:snapToGrid w:val="0"/>
                <w:sz w:val="16"/>
              </w:rPr>
            </w:pPr>
            <w:r w:rsidRPr="004636D1">
              <w:rPr>
                <w:snapToGrid w:val="0"/>
                <w:sz w:val="16"/>
              </w:rPr>
              <w:t>--</w:t>
            </w:r>
          </w:p>
        </w:tc>
        <w:tc>
          <w:tcPr>
            <w:tcW w:w="283" w:type="dxa"/>
            <w:shd w:val="solid" w:color="FFFFFF" w:fill="auto"/>
          </w:tcPr>
          <w:p w14:paraId="4C9755F4" w14:textId="77777777" w:rsidR="00C20428" w:rsidRPr="004636D1" w:rsidRDefault="00C20428" w:rsidP="00683844">
            <w:pPr>
              <w:pStyle w:val="TAL"/>
              <w:rPr>
                <w:sz w:val="16"/>
              </w:rPr>
            </w:pPr>
            <w:r w:rsidRPr="004636D1">
              <w:rPr>
                <w:sz w:val="16"/>
              </w:rPr>
              <w:t>--</w:t>
            </w:r>
          </w:p>
        </w:tc>
        <w:tc>
          <w:tcPr>
            <w:tcW w:w="4957" w:type="dxa"/>
            <w:shd w:val="solid" w:color="FFFFFF" w:fill="auto"/>
          </w:tcPr>
          <w:p w14:paraId="64C95990" w14:textId="77777777" w:rsidR="00C20428" w:rsidRPr="004636D1" w:rsidRDefault="00C20428" w:rsidP="00683844">
            <w:pPr>
              <w:pStyle w:val="TAL"/>
              <w:rPr>
                <w:sz w:val="16"/>
              </w:rPr>
            </w:pPr>
            <w:smartTag w:uri="urn:schemas-microsoft-com:office:smarttags" w:element="PersonName">
              <w:r w:rsidRPr="004636D1">
                <w:rPr>
                  <w:snapToGrid w:val="0"/>
                  <w:sz w:val="16"/>
                </w:rPr>
                <w:t>MC</w:t>
              </w:r>
            </w:smartTag>
            <w:r w:rsidRPr="004636D1">
              <w:rPr>
                <w:snapToGrid w:val="0"/>
                <w:sz w:val="16"/>
              </w:rPr>
              <w:t>C editorials</w:t>
            </w:r>
          </w:p>
        </w:tc>
        <w:tc>
          <w:tcPr>
            <w:tcW w:w="855" w:type="dxa"/>
            <w:shd w:val="solid" w:color="FFFFFF" w:fill="auto"/>
          </w:tcPr>
          <w:p w14:paraId="1B7DE70B" w14:textId="77777777" w:rsidR="00C20428" w:rsidRPr="004636D1" w:rsidRDefault="00C20428" w:rsidP="00683844">
            <w:pPr>
              <w:pStyle w:val="TAL"/>
              <w:rPr>
                <w:sz w:val="16"/>
              </w:rPr>
            </w:pPr>
            <w:r w:rsidRPr="004636D1">
              <w:rPr>
                <w:sz w:val="16"/>
              </w:rPr>
              <w:t>--</w:t>
            </w:r>
          </w:p>
        </w:tc>
        <w:tc>
          <w:tcPr>
            <w:tcW w:w="616" w:type="dxa"/>
            <w:shd w:val="solid" w:color="FFFFFF" w:fill="auto"/>
          </w:tcPr>
          <w:p w14:paraId="481562E4" w14:textId="77777777" w:rsidR="00C20428" w:rsidRPr="004636D1" w:rsidRDefault="00C20428" w:rsidP="00683844">
            <w:pPr>
              <w:pStyle w:val="TAL"/>
              <w:rPr>
                <w:snapToGrid w:val="0"/>
                <w:sz w:val="16"/>
              </w:rPr>
            </w:pPr>
            <w:r w:rsidRPr="004636D1">
              <w:rPr>
                <w:sz w:val="16"/>
              </w:rPr>
              <w:t>1.0.0</w:t>
            </w:r>
          </w:p>
        </w:tc>
        <w:tc>
          <w:tcPr>
            <w:tcW w:w="538" w:type="dxa"/>
            <w:shd w:val="solid" w:color="FFFFFF" w:fill="auto"/>
          </w:tcPr>
          <w:p w14:paraId="777FB31F" w14:textId="77777777" w:rsidR="00C20428" w:rsidRPr="004636D1" w:rsidRDefault="00C20428" w:rsidP="00683844">
            <w:pPr>
              <w:pStyle w:val="TAL"/>
              <w:rPr>
                <w:sz w:val="16"/>
              </w:rPr>
            </w:pPr>
            <w:r w:rsidRPr="004636D1">
              <w:rPr>
                <w:sz w:val="16"/>
              </w:rPr>
              <w:t>1.0.1</w:t>
            </w:r>
          </w:p>
        </w:tc>
      </w:tr>
      <w:tr w:rsidR="00C20428" w:rsidRPr="004636D1" w14:paraId="7D2F6CF3" w14:textId="77777777" w:rsidTr="009A56C4">
        <w:tblPrEx>
          <w:tblCellMar>
            <w:top w:w="0" w:type="dxa"/>
            <w:bottom w:w="0" w:type="dxa"/>
          </w:tblCellMar>
        </w:tblPrEx>
        <w:trPr>
          <w:jc w:val="center"/>
        </w:trPr>
        <w:tc>
          <w:tcPr>
            <w:tcW w:w="851" w:type="dxa"/>
            <w:shd w:val="solid" w:color="FFFFFF" w:fill="auto"/>
          </w:tcPr>
          <w:p w14:paraId="32D84C5D" w14:textId="77777777" w:rsidR="00C20428" w:rsidRPr="004636D1" w:rsidRDefault="00C20428" w:rsidP="00683844">
            <w:pPr>
              <w:pStyle w:val="TAL"/>
              <w:rPr>
                <w:snapToGrid w:val="0"/>
                <w:sz w:val="16"/>
              </w:rPr>
            </w:pPr>
            <w:r w:rsidRPr="004636D1">
              <w:rPr>
                <w:snapToGrid w:val="0"/>
                <w:sz w:val="16"/>
              </w:rPr>
              <w:t>Sep 2001</w:t>
            </w:r>
          </w:p>
        </w:tc>
        <w:tc>
          <w:tcPr>
            <w:tcW w:w="667" w:type="dxa"/>
            <w:shd w:val="solid" w:color="FFFFFF" w:fill="auto"/>
          </w:tcPr>
          <w:p w14:paraId="2EF6543E" w14:textId="77777777" w:rsidR="00C20428" w:rsidRPr="004636D1" w:rsidRDefault="00C20428" w:rsidP="00683844">
            <w:pPr>
              <w:pStyle w:val="TAL"/>
              <w:rPr>
                <w:snapToGrid w:val="0"/>
                <w:sz w:val="16"/>
              </w:rPr>
            </w:pPr>
            <w:r w:rsidRPr="004636D1">
              <w:rPr>
                <w:snapToGrid w:val="0"/>
                <w:sz w:val="16"/>
              </w:rPr>
              <w:t>SA_13</w:t>
            </w:r>
          </w:p>
        </w:tc>
        <w:tc>
          <w:tcPr>
            <w:tcW w:w="920" w:type="dxa"/>
            <w:shd w:val="solid" w:color="FFFFFF" w:fill="auto"/>
          </w:tcPr>
          <w:p w14:paraId="3B0A9ACD" w14:textId="77777777" w:rsidR="00C20428" w:rsidRPr="004636D1" w:rsidRDefault="00C20428" w:rsidP="00683844">
            <w:pPr>
              <w:pStyle w:val="TAL"/>
              <w:rPr>
                <w:sz w:val="16"/>
              </w:rPr>
            </w:pPr>
            <w:r w:rsidRPr="004636D1">
              <w:rPr>
                <w:sz w:val="16"/>
              </w:rPr>
              <w:t>SP-010467</w:t>
            </w:r>
          </w:p>
        </w:tc>
        <w:tc>
          <w:tcPr>
            <w:tcW w:w="569" w:type="dxa"/>
            <w:shd w:val="solid" w:color="FFFFFF" w:fill="auto"/>
          </w:tcPr>
          <w:p w14:paraId="20E180DE" w14:textId="77777777" w:rsidR="00C20428" w:rsidRPr="004636D1" w:rsidRDefault="00C20428" w:rsidP="00683844">
            <w:pPr>
              <w:pStyle w:val="TAL"/>
              <w:rPr>
                <w:snapToGrid w:val="0"/>
                <w:sz w:val="16"/>
              </w:rPr>
            </w:pPr>
            <w:r w:rsidRPr="004636D1">
              <w:rPr>
                <w:snapToGrid w:val="0"/>
                <w:sz w:val="16"/>
              </w:rPr>
              <w:t>--</w:t>
            </w:r>
          </w:p>
        </w:tc>
        <w:tc>
          <w:tcPr>
            <w:tcW w:w="283" w:type="dxa"/>
            <w:shd w:val="solid" w:color="FFFFFF" w:fill="auto"/>
          </w:tcPr>
          <w:p w14:paraId="061988B0" w14:textId="77777777" w:rsidR="00C20428" w:rsidRPr="004636D1" w:rsidRDefault="00C20428" w:rsidP="00683844">
            <w:pPr>
              <w:pStyle w:val="TAL"/>
              <w:rPr>
                <w:sz w:val="16"/>
              </w:rPr>
            </w:pPr>
            <w:r w:rsidRPr="004636D1">
              <w:rPr>
                <w:sz w:val="16"/>
              </w:rPr>
              <w:t>--</w:t>
            </w:r>
          </w:p>
        </w:tc>
        <w:tc>
          <w:tcPr>
            <w:tcW w:w="4957" w:type="dxa"/>
            <w:shd w:val="solid" w:color="FFFFFF" w:fill="auto"/>
          </w:tcPr>
          <w:p w14:paraId="1C9D78B8" w14:textId="77777777" w:rsidR="00C20428" w:rsidRPr="004636D1" w:rsidRDefault="00C20428" w:rsidP="00683844">
            <w:pPr>
              <w:pStyle w:val="TAL"/>
              <w:rPr>
                <w:sz w:val="16"/>
              </w:rPr>
            </w:pPr>
            <w:r w:rsidRPr="004636D1">
              <w:rPr>
                <w:snapToGrid w:val="0"/>
                <w:sz w:val="16"/>
              </w:rPr>
              <w:t>Submitted to TSG SA #13 for Approval</w:t>
            </w:r>
          </w:p>
        </w:tc>
        <w:tc>
          <w:tcPr>
            <w:tcW w:w="855" w:type="dxa"/>
            <w:shd w:val="solid" w:color="FFFFFF" w:fill="auto"/>
          </w:tcPr>
          <w:p w14:paraId="602CE7D5" w14:textId="77777777" w:rsidR="00C20428" w:rsidRPr="004636D1" w:rsidRDefault="00C20428" w:rsidP="00683844">
            <w:pPr>
              <w:pStyle w:val="TAL"/>
              <w:rPr>
                <w:sz w:val="16"/>
              </w:rPr>
            </w:pPr>
            <w:r w:rsidRPr="004636D1">
              <w:rPr>
                <w:sz w:val="16"/>
              </w:rPr>
              <w:t>--</w:t>
            </w:r>
          </w:p>
        </w:tc>
        <w:tc>
          <w:tcPr>
            <w:tcW w:w="616" w:type="dxa"/>
            <w:shd w:val="solid" w:color="FFFFFF" w:fill="auto"/>
          </w:tcPr>
          <w:p w14:paraId="35C6D10A" w14:textId="77777777" w:rsidR="00C20428" w:rsidRPr="004636D1" w:rsidRDefault="00C20428" w:rsidP="00683844">
            <w:pPr>
              <w:pStyle w:val="TAL"/>
              <w:rPr>
                <w:snapToGrid w:val="0"/>
                <w:sz w:val="16"/>
              </w:rPr>
            </w:pPr>
            <w:r w:rsidRPr="004636D1">
              <w:rPr>
                <w:snapToGrid w:val="0"/>
                <w:sz w:val="16"/>
              </w:rPr>
              <w:t>2.0.0</w:t>
            </w:r>
          </w:p>
        </w:tc>
        <w:tc>
          <w:tcPr>
            <w:tcW w:w="538" w:type="dxa"/>
            <w:shd w:val="solid" w:color="FFFFFF" w:fill="auto"/>
          </w:tcPr>
          <w:p w14:paraId="274E2D5F" w14:textId="77777777" w:rsidR="00C20428" w:rsidRPr="004636D1" w:rsidRDefault="00C20428" w:rsidP="00683844">
            <w:pPr>
              <w:pStyle w:val="TAL"/>
              <w:rPr>
                <w:sz w:val="16"/>
              </w:rPr>
            </w:pPr>
            <w:r w:rsidRPr="004636D1">
              <w:rPr>
                <w:sz w:val="16"/>
              </w:rPr>
              <w:t>4.0.0</w:t>
            </w:r>
          </w:p>
        </w:tc>
      </w:tr>
      <w:tr w:rsidR="00C20428" w:rsidRPr="004636D1" w14:paraId="48930A4C" w14:textId="77777777" w:rsidTr="009A56C4">
        <w:tblPrEx>
          <w:tblCellMar>
            <w:top w:w="0" w:type="dxa"/>
            <w:bottom w:w="0" w:type="dxa"/>
          </w:tblCellMar>
        </w:tblPrEx>
        <w:trPr>
          <w:jc w:val="center"/>
        </w:trPr>
        <w:tc>
          <w:tcPr>
            <w:tcW w:w="851" w:type="dxa"/>
            <w:shd w:val="solid" w:color="FFFFFF" w:fill="auto"/>
          </w:tcPr>
          <w:p w14:paraId="1F73A582" w14:textId="77777777" w:rsidR="00C20428" w:rsidRPr="004636D1" w:rsidRDefault="00C20428" w:rsidP="00683844">
            <w:pPr>
              <w:pStyle w:val="TAL"/>
              <w:rPr>
                <w:snapToGrid w:val="0"/>
                <w:sz w:val="16"/>
              </w:rPr>
            </w:pPr>
            <w:r w:rsidRPr="004636D1">
              <w:rPr>
                <w:snapToGrid w:val="0"/>
                <w:sz w:val="16"/>
              </w:rPr>
              <w:t>Dec 2001</w:t>
            </w:r>
          </w:p>
        </w:tc>
        <w:tc>
          <w:tcPr>
            <w:tcW w:w="667" w:type="dxa"/>
            <w:shd w:val="solid" w:color="FFFFFF" w:fill="auto"/>
          </w:tcPr>
          <w:p w14:paraId="32A13030" w14:textId="77777777" w:rsidR="00C20428" w:rsidRPr="004636D1" w:rsidRDefault="00C20428" w:rsidP="00683844">
            <w:pPr>
              <w:pStyle w:val="TAL"/>
              <w:rPr>
                <w:snapToGrid w:val="0"/>
                <w:sz w:val="16"/>
              </w:rPr>
            </w:pPr>
            <w:r w:rsidRPr="004636D1">
              <w:rPr>
                <w:snapToGrid w:val="0"/>
                <w:sz w:val="16"/>
              </w:rPr>
              <w:t>SA_14</w:t>
            </w:r>
          </w:p>
        </w:tc>
        <w:tc>
          <w:tcPr>
            <w:tcW w:w="920" w:type="dxa"/>
            <w:shd w:val="solid" w:color="FFFFFF" w:fill="auto"/>
          </w:tcPr>
          <w:p w14:paraId="6CC2719C" w14:textId="77777777" w:rsidR="00C20428" w:rsidRPr="004636D1" w:rsidRDefault="00C20428" w:rsidP="00683844">
            <w:pPr>
              <w:pStyle w:val="TAL"/>
              <w:rPr>
                <w:sz w:val="16"/>
              </w:rPr>
            </w:pPr>
            <w:r w:rsidRPr="004636D1">
              <w:rPr>
                <w:rFonts w:cs="Arial"/>
                <w:color w:val="000000"/>
                <w:sz w:val="16"/>
                <w:szCs w:val="18"/>
              </w:rPr>
              <w:t>SP-010638</w:t>
            </w:r>
          </w:p>
        </w:tc>
        <w:tc>
          <w:tcPr>
            <w:tcW w:w="569" w:type="dxa"/>
            <w:shd w:val="solid" w:color="FFFFFF" w:fill="auto"/>
          </w:tcPr>
          <w:p w14:paraId="7A8D5525" w14:textId="77777777" w:rsidR="00C20428" w:rsidRPr="004636D1" w:rsidRDefault="00C20428" w:rsidP="00683844">
            <w:pPr>
              <w:pStyle w:val="TAL"/>
              <w:rPr>
                <w:snapToGrid w:val="0"/>
                <w:sz w:val="16"/>
              </w:rPr>
            </w:pPr>
            <w:r w:rsidRPr="004636D1">
              <w:rPr>
                <w:rFonts w:cs="Arial"/>
                <w:color w:val="000000"/>
                <w:sz w:val="16"/>
                <w:szCs w:val="18"/>
              </w:rPr>
              <w:t>0001</w:t>
            </w:r>
          </w:p>
        </w:tc>
        <w:tc>
          <w:tcPr>
            <w:tcW w:w="283" w:type="dxa"/>
            <w:shd w:val="solid" w:color="FFFFFF" w:fill="auto"/>
          </w:tcPr>
          <w:p w14:paraId="1B0866CD" w14:textId="77777777" w:rsidR="00C20428" w:rsidRPr="004636D1" w:rsidRDefault="00C20428" w:rsidP="00683844">
            <w:pPr>
              <w:pStyle w:val="TAL"/>
              <w:rPr>
                <w:snapToGrid w:val="0"/>
                <w:sz w:val="16"/>
              </w:rPr>
            </w:pPr>
            <w:r w:rsidRPr="004636D1">
              <w:rPr>
                <w:sz w:val="16"/>
              </w:rPr>
              <w:t>--</w:t>
            </w:r>
          </w:p>
        </w:tc>
        <w:tc>
          <w:tcPr>
            <w:tcW w:w="4957" w:type="dxa"/>
            <w:shd w:val="solid" w:color="FFFFFF" w:fill="auto"/>
          </w:tcPr>
          <w:p w14:paraId="2C5C91C7" w14:textId="77777777" w:rsidR="00C20428" w:rsidRPr="004636D1" w:rsidRDefault="00C20428" w:rsidP="00683844">
            <w:pPr>
              <w:pStyle w:val="TAL"/>
              <w:rPr>
                <w:sz w:val="16"/>
              </w:rPr>
            </w:pPr>
            <w:r w:rsidRPr="004636D1">
              <w:rPr>
                <w:rFonts w:cs="Arial"/>
                <w:color w:val="000000"/>
                <w:sz w:val="16"/>
                <w:szCs w:val="18"/>
              </w:rPr>
              <w:t>Correction of declaration in XML header</w:t>
            </w:r>
          </w:p>
        </w:tc>
        <w:tc>
          <w:tcPr>
            <w:tcW w:w="855" w:type="dxa"/>
            <w:shd w:val="solid" w:color="FFFFFF" w:fill="auto"/>
          </w:tcPr>
          <w:p w14:paraId="765147D2" w14:textId="77777777" w:rsidR="00C20428" w:rsidRPr="004636D1" w:rsidRDefault="00C20428" w:rsidP="00683844">
            <w:pPr>
              <w:pStyle w:val="TAL"/>
              <w:rPr>
                <w:rFonts w:eastAsia="MS Mincho"/>
                <w:sz w:val="16"/>
                <w:szCs w:val="16"/>
                <w:lang w:eastAsia="zh-TW"/>
              </w:rPr>
            </w:pPr>
            <w:r w:rsidRPr="004636D1">
              <w:rPr>
                <w:rFonts w:eastAsia="MS Mincho"/>
                <w:sz w:val="16"/>
                <w:szCs w:val="16"/>
                <w:lang w:eastAsia="zh-TW"/>
              </w:rPr>
              <w:t>A</w:t>
            </w:r>
          </w:p>
        </w:tc>
        <w:tc>
          <w:tcPr>
            <w:tcW w:w="616" w:type="dxa"/>
            <w:shd w:val="solid" w:color="FFFFFF" w:fill="auto"/>
          </w:tcPr>
          <w:p w14:paraId="273D3CE6" w14:textId="77777777" w:rsidR="00C20428" w:rsidRPr="004636D1" w:rsidRDefault="00C20428" w:rsidP="00683844">
            <w:pPr>
              <w:pStyle w:val="TAL"/>
              <w:rPr>
                <w:rFonts w:cs="Arial"/>
                <w:color w:val="000000"/>
                <w:sz w:val="16"/>
                <w:szCs w:val="18"/>
              </w:rPr>
            </w:pPr>
            <w:r w:rsidRPr="004636D1">
              <w:rPr>
                <w:rFonts w:cs="Arial"/>
                <w:color w:val="000000"/>
                <w:sz w:val="16"/>
                <w:szCs w:val="18"/>
              </w:rPr>
              <w:t>4.0.0</w:t>
            </w:r>
          </w:p>
        </w:tc>
        <w:tc>
          <w:tcPr>
            <w:tcW w:w="538" w:type="dxa"/>
            <w:shd w:val="solid" w:color="FFFFFF" w:fill="auto"/>
          </w:tcPr>
          <w:p w14:paraId="735615E6" w14:textId="77777777" w:rsidR="00C20428" w:rsidRPr="004636D1" w:rsidRDefault="00C20428" w:rsidP="00683844">
            <w:pPr>
              <w:pStyle w:val="TAL"/>
              <w:rPr>
                <w:rFonts w:cs="Arial"/>
                <w:color w:val="000000"/>
                <w:sz w:val="16"/>
                <w:szCs w:val="18"/>
              </w:rPr>
            </w:pPr>
            <w:r w:rsidRPr="004636D1">
              <w:rPr>
                <w:rFonts w:cs="Arial"/>
                <w:color w:val="000000"/>
                <w:sz w:val="16"/>
                <w:szCs w:val="18"/>
              </w:rPr>
              <w:t>4.1.0</w:t>
            </w:r>
          </w:p>
        </w:tc>
      </w:tr>
      <w:tr w:rsidR="00C20428" w:rsidRPr="004636D1" w14:paraId="5E632554" w14:textId="77777777" w:rsidTr="009A56C4">
        <w:tblPrEx>
          <w:tblCellMar>
            <w:top w:w="0" w:type="dxa"/>
            <w:bottom w:w="0" w:type="dxa"/>
          </w:tblCellMar>
        </w:tblPrEx>
        <w:trPr>
          <w:jc w:val="center"/>
        </w:trPr>
        <w:tc>
          <w:tcPr>
            <w:tcW w:w="851" w:type="dxa"/>
            <w:shd w:val="solid" w:color="FFFFFF" w:fill="auto"/>
          </w:tcPr>
          <w:p w14:paraId="4BFED542" w14:textId="77777777" w:rsidR="00C20428" w:rsidRPr="004636D1" w:rsidRDefault="00C20428" w:rsidP="00683844">
            <w:pPr>
              <w:pStyle w:val="TAL"/>
              <w:rPr>
                <w:sz w:val="16"/>
              </w:rPr>
            </w:pPr>
            <w:r w:rsidRPr="004636D1">
              <w:rPr>
                <w:sz w:val="16"/>
              </w:rPr>
              <w:t>Mar 2002</w:t>
            </w:r>
          </w:p>
        </w:tc>
        <w:tc>
          <w:tcPr>
            <w:tcW w:w="667" w:type="dxa"/>
            <w:shd w:val="solid" w:color="FFFFFF" w:fill="auto"/>
          </w:tcPr>
          <w:p w14:paraId="0A48220B" w14:textId="77777777" w:rsidR="00C20428" w:rsidRPr="004636D1" w:rsidRDefault="00C20428" w:rsidP="00683844">
            <w:pPr>
              <w:pStyle w:val="TAL"/>
              <w:rPr>
                <w:snapToGrid w:val="0"/>
                <w:sz w:val="16"/>
              </w:rPr>
            </w:pPr>
            <w:r w:rsidRPr="004636D1">
              <w:rPr>
                <w:snapToGrid w:val="0"/>
                <w:sz w:val="16"/>
              </w:rPr>
              <w:t>SA_15</w:t>
            </w:r>
          </w:p>
        </w:tc>
        <w:tc>
          <w:tcPr>
            <w:tcW w:w="920" w:type="dxa"/>
            <w:shd w:val="solid" w:color="FFFFFF" w:fill="auto"/>
          </w:tcPr>
          <w:p w14:paraId="0C4EA40A" w14:textId="77777777" w:rsidR="00C20428" w:rsidRPr="004636D1" w:rsidRDefault="00C20428" w:rsidP="00683844">
            <w:pPr>
              <w:pStyle w:val="TAL"/>
              <w:rPr>
                <w:snapToGrid w:val="0"/>
                <w:sz w:val="16"/>
              </w:rPr>
            </w:pPr>
            <w:r w:rsidRPr="004636D1">
              <w:rPr>
                <w:snapToGrid w:val="0"/>
                <w:sz w:val="16"/>
              </w:rPr>
              <w:t>--</w:t>
            </w:r>
          </w:p>
        </w:tc>
        <w:tc>
          <w:tcPr>
            <w:tcW w:w="569" w:type="dxa"/>
            <w:shd w:val="solid" w:color="FFFFFF" w:fill="auto"/>
          </w:tcPr>
          <w:p w14:paraId="3FF7D545" w14:textId="77777777" w:rsidR="00C20428" w:rsidRPr="004636D1" w:rsidRDefault="00C20428" w:rsidP="00683844">
            <w:pPr>
              <w:pStyle w:val="TAL"/>
              <w:rPr>
                <w:snapToGrid w:val="0"/>
                <w:sz w:val="16"/>
              </w:rPr>
            </w:pPr>
            <w:r w:rsidRPr="004636D1">
              <w:rPr>
                <w:snapToGrid w:val="0"/>
                <w:sz w:val="16"/>
              </w:rPr>
              <w:t>--</w:t>
            </w:r>
          </w:p>
        </w:tc>
        <w:tc>
          <w:tcPr>
            <w:tcW w:w="283" w:type="dxa"/>
            <w:shd w:val="solid" w:color="FFFFFF" w:fill="auto"/>
          </w:tcPr>
          <w:p w14:paraId="21BD9667" w14:textId="77777777" w:rsidR="00C20428" w:rsidRPr="004636D1" w:rsidRDefault="00C20428" w:rsidP="00683844">
            <w:pPr>
              <w:pStyle w:val="TAL"/>
              <w:rPr>
                <w:sz w:val="16"/>
              </w:rPr>
            </w:pPr>
            <w:r w:rsidRPr="004636D1">
              <w:rPr>
                <w:sz w:val="16"/>
              </w:rPr>
              <w:t>--</w:t>
            </w:r>
          </w:p>
        </w:tc>
        <w:tc>
          <w:tcPr>
            <w:tcW w:w="4957" w:type="dxa"/>
            <w:shd w:val="solid" w:color="FFFFFF" w:fill="auto"/>
          </w:tcPr>
          <w:p w14:paraId="013FBB33" w14:textId="77777777" w:rsidR="00C20428" w:rsidRPr="004636D1" w:rsidRDefault="00C20428" w:rsidP="00683844">
            <w:pPr>
              <w:pStyle w:val="TAL"/>
              <w:rPr>
                <w:snapToGrid w:val="0"/>
                <w:sz w:val="16"/>
              </w:rPr>
            </w:pPr>
            <w:r w:rsidRPr="004636D1">
              <w:rPr>
                <w:snapToGrid w:val="0"/>
                <w:sz w:val="16"/>
              </w:rPr>
              <w:t>Automatic upgrade to Rel-5 (no Rel-5 CR)</w:t>
            </w:r>
          </w:p>
        </w:tc>
        <w:tc>
          <w:tcPr>
            <w:tcW w:w="855" w:type="dxa"/>
            <w:shd w:val="solid" w:color="FFFFFF" w:fill="auto"/>
          </w:tcPr>
          <w:p w14:paraId="04FD3579" w14:textId="77777777" w:rsidR="00C20428" w:rsidRPr="004636D1" w:rsidRDefault="00C20428" w:rsidP="00683844">
            <w:pPr>
              <w:pStyle w:val="TAL"/>
              <w:rPr>
                <w:rFonts w:eastAsia="MS Mincho"/>
                <w:sz w:val="16"/>
                <w:szCs w:val="16"/>
                <w:lang w:eastAsia="zh-TW"/>
              </w:rPr>
            </w:pPr>
            <w:r w:rsidRPr="004636D1">
              <w:rPr>
                <w:sz w:val="16"/>
              </w:rPr>
              <w:t>--</w:t>
            </w:r>
          </w:p>
        </w:tc>
        <w:tc>
          <w:tcPr>
            <w:tcW w:w="616" w:type="dxa"/>
            <w:shd w:val="solid" w:color="FFFFFF" w:fill="auto"/>
          </w:tcPr>
          <w:p w14:paraId="00F9214D" w14:textId="77777777" w:rsidR="00C20428" w:rsidRPr="004636D1" w:rsidRDefault="00C20428" w:rsidP="00683844">
            <w:pPr>
              <w:pStyle w:val="TAL"/>
              <w:rPr>
                <w:snapToGrid w:val="0"/>
                <w:sz w:val="16"/>
              </w:rPr>
            </w:pPr>
            <w:r w:rsidRPr="004636D1">
              <w:rPr>
                <w:rFonts w:cs="Arial"/>
                <w:color w:val="000000"/>
                <w:sz w:val="16"/>
              </w:rPr>
              <w:t>4.1.0</w:t>
            </w:r>
          </w:p>
        </w:tc>
        <w:tc>
          <w:tcPr>
            <w:tcW w:w="538" w:type="dxa"/>
            <w:shd w:val="solid" w:color="FFFFFF" w:fill="auto"/>
          </w:tcPr>
          <w:p w14:paraId="707F4ABD" w14:textId="77777777" w:rsidR="00C20428" w:rsidRPr="004636D1" w:rsidRDefault="00C20428" w:rsidP="00683844">
            <w:pPr>
              <w:pStyle w:val="TAL"/>
              <w:rPr>
                <w:snapToGrid w:val="0"/>
                <w:sz w:val="16"/>
              </w:rPr>
            </w:pPr>
            <w:r w:rsidRPr="004636D1">
              <w:rPr>
                <w:snapToGrid w:val="0"/>
                <w:sz w:val="16"/>
              </w:rPr>
              <w:t>5.0.0</w:t>
            </w:r>
          </w:p>
        </w:tc>
      </w:tr>
      <w:tr w:rsidR="00C20428" w:rsidRPr="004636D1" w14:paraId="44E81E62" w14:textId="77777777" w:rsidTr="009A56C4">
        <w:tblPrEx>
          <w:tblCellMar>
            <w:top w:w="0" w:type="dxa"/>
            <w:bottom w:w="0" w:type="dxa"/>
          </w:tblCellMar>
        </w:tblPrEx>
        <w:trPr>
          <w:jc w:val="center"/>
        </w:trPr>
        <w:tc>
          <w:tcPr>
            <w:tcW w:w="851" w:type="dxa"/>
            <w:shd w:val="solid" w:color="FFFFFF" w:fill="auto"/>
          </w:tcPr>
          <w:p w14:paraId="1C9BF464" w14:textId="77777777" w:rsidR="00C20428" w:rsidRPr="004636D1" w:rsidRDefault="00C20428" w:rsidP="00683844">
            <w:pPr>
              <w:pStyle w:val="TAL"/>
              <w:rPr>
                <w:sz w:val="16"/>
              </w:rPr>
            </w:pPr>
            <w:r w:rsidRPr="004636D1">
              <w:rPr>
                <w:sz w:val="16"/>
              </w:rPr>
              <w:t>Sep 2002</w:t>
            </w:r>
          </w:p>
        </w:tc>
        <w:tc>
          <w:tcPr>
            <w:tcW w:w="667" w:type="dxa"/>
            <w:shd w:val="solid" w:color="FFFFFF" w:fill="auto"/>
          </w:tcPr>
          <w:p w14:paraId="25FB50E2" w14:textId="77777777" w:rsidR="00C20428" w:rsidRPr="004636D1" w:rsidRDefault="00C20428" w:rsidP="00683844">
            <w:pPr>
              <w:pStyle w:val="TAL"/>
              <w:rPr>
                <w:snapToGrid w:val="0"/>
                <w:sz w:val="16"/>
              </w:rPr>
            </w:pPr>
            <w:r w:rsidRPr="004636D1">
              <w:rPr>
                <w:snapToGrid w:val="0"/>
                <w:sz w:val="16"/>
              </w:rPr>
              <w:t>SA_17</w:t>
            </w:r>
          </w:p>
        </w:tc>
        <w:tc>
          <w:tcPr>
            <w:tcW w:w="920" w:type="dxa"/>
            <w:shd w:val="solid" w:color="FFFFFF" w:fill="auto"/>
          </w:tcPr>
          <w:p w14:paraId="355ABC8D" w14:textId="77777777" w:rsidR="00C20428" w:rsidRPr="004636D1" w:rsidRDefault="00C20428" w:rsidP="00683844">
            <w:pPr>
              <w:pStyle w:val="TAL"/>
              <w:rPr>
                <w:rFonts w:cs="Arial"/>
                <w:color w:val="000000"/>
                <w:sz w:val="16"/>
                <w:szCs w:val="16"/>
              </w:rPr>
            </w:pPr>
            <w:r w:rsidRPr="004636D1">
              <w:rPr>
                <w:rFonts w:cs="Arial"/>
                <w:color w:val="000000"/>
                <w:sz w:val="16"/>
                <w:szCs w:val="16"/>
              </w:rPr>
              <w:t>SP-020502</w:t>
            </w:r>
          </w:p>
        </w:tc>
        <w:tc>
          <w:tcPr>
            <w:tcW w:w="569" w:type="dxa"/>
            <w:shd w:val="solid" w:color="FFFFFF" w:fill="auto"/>
          </w:tcPr>
          <w:p w14:paraId="75004DE1" w14:textId="77777777" w:rsidR="00C20428" w:rsidRPr="004636D1" w:rsidRDefault="00C20428" w:rsidP="00683844">
            <w:pPr>
              <w:pStyle w:val="TAL"/>
              <w:rPr>
                <w:rFonts w:cs="Arial"/>
                <w:color w:val="000000"/>
                <w:sz w:val="16"/>
                <w:szCs w:val="16"/>
              </w:rPr>
            </w:pPr>
            <w:r w:rsidRPr="004636D1">
              <w:rPr>
                <w:rFonts w:cs="Arial"/>
                <w:color w:val="000000"/>
                <w:sz w:val="16"/>
                <w:szCs w:val="16"/>
              </w:rPr>
              <w:t>0003</w:t>
            </w:r>
          </w:p>
        </w:tc>
        <w:tc>
          <w:tcPr>
            <w:tcW w:w="283" w:type="dxa"/>
            <w:shd w:val="solid" w:color="FFFFFF" w:fill="auto"/>
          </w:tcPr>
          <w:p w14:paraId="27B896B8" w14:textId="77777777" w:rsidR="00C20428" w:rsidRPr="004636D1" w:rsidRDefault="00C20428" w:rsidP="00683844">
            <w:pPr>
              <w:pStyle w:val="TAL"/>
              <w:rPr>
                <w:sz w:val="16"/>
              </w:rPr>
            </w:pPr>
            <w:r w:rsidRPr="004636D1">
              <w:rPr>
                <w:sz w:val="16"/>
              </w:rPr>
              <w:t>--</w:t>
            </w:r>
          </w:p>
        </w:tc>
        <w:tc>
          <w:tcPr>
            <w:tcW w:w="4957" w:type="dxa"/>
            <w:shd w:val="solid" w:color="FFFFFF" w:fill="auto"/>
          </w:tcPr>
          <w:p w14:paraId="6F7ACC8F" w14:textId="77777777" w:rsidR="00C20428" w:rsidRPr="004636D1" w:rsidRDefault="00C20428" w:rsidP="00683844">
            <w:pPr>
              <w:pStyle w:val="TAL"/>
              <w:rPr>
                <w:rFonts w:cs="Arial"/>
                <w:color w:val="000000"/>
                <w:sz w:val="16"/>
                <w:szCs w:val="16"/>
              </w:rPr>
            </w:pPr>
            <w:r w:rsidRPr="004636D1">
              <w:rPr>
                <w:rFonts w:cs="Arial"/>
                <w:color w:val="000000"/>
                <w:sz w:val="16"/>
                <w:szCs w:val="16"/>
              </w:rPr>
              <w:t>Description of Alarm IRP usage for performance alarms</w:t>
            </w:r>
          </w:p>
        </w:tc>
        <w:tc>
          <w:tcPr>
            <w:tcW w:w="855" w:type="dxa"/>
            <w:shd w:val="solid" w:color="FFFFFF" w:fill="auto"/>
          </w:tcPr>
          <w:p w14:paraId="5506813C" w14:textId="77777777" w:rsidR="00C20428" w:rsidRPr="004636D1" w:rsidRDefault="00C20428" w:rsidP="00683844">
            <w:pPr>
              <w:pStyle w:val="TAL"/>
              <w:rPr>
                <w:rFonts w:eastAsia="MS Mincho"/>
                <w:sz w:val="16"/>
                <w:szCs w:val="16"/>
                <w:lang w:eastAsia="zh-TW"/>
              </w:rPr>
            </w:pPr>
            <w:r w:rsidRPr="004636D1">
              <w:rPr>
                <w:rFonts w:eastAsia="MS Mincho"/>
                <w:sz w:val="16"/>
                <w:szCs w:val="16"/>
                <w:lang w:eastAsia="zh-TW"/>
              </w:rPr>
              <w:t>C</w:t>
            </w:r>
          </w:p>
        </w:tc>
        <w:tc>
          <w:tcPr>
            <w:tcW w:w="616" w:type="dxa"/>
            <w:shd w:val="solid" w:color="FFFFFF" w:fill="auto"/>
          </w:tcPr>
          <w:p w14:paraId="7598BB3A" w14:textId="77777777" w:rsidR="00C20428" w:rsidRPr="004636D1" w:rsidRDefault="00C20428" w:rsidP="00683844">
            <w:pPr>
              <w:pStyle w:val="TAL"/>
              <w:rPr>
                <w:snapToGrid w:val="0"/>
                <w:sz w:val="16"/>
              </w:rPr>
            </w:pPr>
            <w:r w:rsidRPr="004636D1">
              <w:rPr>
                <w:snapToGrid w:val="0"/>
                <w:sz w:val="16"/>
              </w:rPr>
              <w:t>5.0.0</w:t>
            </w:r>
          </w:p>
        </w:tc>
        <w:tc>
          <w:tcPr>
            <w:tcW w:w="538" w:type="dxa"/>
            <w:shd w:val="solid" w:color="FFFFFF" w:fill="auto"/>
          </w:tcPr>
          <w:p w14:paraId="7F539781" w14:textId="77777777" w:rsidR="00C20428" w:rsidRPr="004636D1" w:rsidRDefault="00C20428" w:rsidP="00683844">
            <w:pPr>
              <w:pStyle w:val="TAL"/>
              <w:rPr>
                <w:snapToGrid w:val="0"/>
                <w:sz w:val="16"/>
              </w:rPr>
            </w:pPr>
            <w:r w:rsidRPr="004636D1">
              <w:rPr>
                <w:snapToGrid w:val="0"/>
                <w:sz w:val="16"/>
              </w:rPr>
              <w:t>5.1.0</w:t>
            </w:r>
          </w:p>
        </w:tc>
      </w:tr>
      <w:tr w:rsidR="00C20428" w:rsidRPr="004636D1" w14:paraId="3DB5843E" w14:textId="77777777" w:rsidTr="009A56C4">
        <w:tblPrEx>
          <w:tblCellMar>
            <w:top w:w="0" w:type="dxa"/>
            <w:bottom w:w="0" w:type="dxa"/>
          </w:tblCellMar>
        </w:tblPrEx>
        <w:trPr>
          <w:jc w:val="center"/>
        </w:trPr>
        <w:tc>
          <w:tcPr>
            <w:tcW w:w="851" w:type="dxa"/>
            <w:shd w:val="solid" w:color="FFFFFF" w:fill="auto"/>
          </w:tcPr>
          <w:p w14:paraId="17E26C72" w14:textId="77777777" w:rsidR="00C20428" w:rsidRPr="004636D1" w:rsidRDefault="00C20428" w:rsidP="00683844">
            <w:pPr>
              <w:pStyle w:val="TAL"/>
              <w:rPr>
                <w:sz w:val="16"/>
              </w:rPr>
            </w:pPr>
            <w:r w:rsidRPr="004636D1">
              <w:rPr>
                <w:sz w:val="16"/>
              </w:rPr>
              <w:t>Sep 2002</w:t>
            </w:r>
          </w:p>
        </w:tc>
        <w:tc>
          <w:tcPr>
            <w:tcW w:w="667" w:type="dxa"/>
            <w:shd w:val="solid" w:color="FFFFFF" w:fill="auto"/>
          </w:tcPr>
          <w:p w14:paraId="646718E5" w14:textId="77777777" w:rsidR="00C20428" w:rsidRPr="004636D1" w:rsidRDefault="00C20428" w:rsidP="00683844">
            <w:pPr>
              <w:pStyle w:val="TAL"/>
              <w:rPr>
                <w:snapToGrid w:val="0"/>
                <w:sz w:val="16"/>
              </w:rPr>
            </w:pPr>
            <w:r w:rsidRPr="004636D1">
              <w:rPr>
                <w:snapToGrid w:val="0"/>
                <w:sz w:val="16"/>
              </w:rPr>
              <w:t>SA_17</w:t>
            </w:r>
          </w:p>
        </w:tc>
        <w:tc>
          <w:tcPr>
            <w:tcW w:w="920" w:type="dxa"/>
            <w:shd w:val="solid" w:color="FFFFFF" w:fill="auto"/>
          </w:tcPr>
          <w:p w14:paraId="6232EDF8" w14:textId="77777777" w:rsidR="00C20428" w:rsidRPr="004636D1" w:rsidRDefault="00C20428" w:rsidP="00683844">
            <w:pPr>
              <w:pStyle w:val="TAL"/>
              <w:rPr>
                <w:rFonts w:cs="Arial"/>
                <w:color w:val="000000"/>
                <w:sz w:val="16"/>
                <w:szCs w:val="16"/>
              </w:rPr>
            </w:pPr>
            <w:r w:rsidRPr="004636D1">
              <w:rPr>
                <w:rFonts w:cs="Arial"/>
                <w:color w:val="000000"/>
                <w:sz w:val="16"/>
                <w:szCs w:val="16"/>
              </w:rPr>
              <w:t>SP-020502</w:t>
            </w:r>
          </w:p>
        </w:tc>
        <w:tc>
          <w:tcPr>
            <w:tcW w:w="569" w:type="dxa"/>
            <w:shd w:val="solid" w:color="FFFFFF" w:fill="auto"/>
          </w:tcPr>
          <w:p w14:paraId="56E028B2" w14:textId="77777777" w:rsidR="00C20428" w:rsidRPr="004636D1" w:rsidRDefault="00C20428" w:rsidP="00683844">
            <w:pPr>
              <w:pStyle w:val="TAL"/>
              <w:rPr>
                <w:rFonts w:cs="Arial"/>
                <w:color w:val="000000"/>
                <w:sz w:val="16"/>
                <w:szCs w:val="16"/>
              </w:rPr>
            </w:pPr>
            <w:r w:rsidRPr="004636D1">
              <w:rPr>
                <w:rFonts w:cs="Arial"/>
                <w:color w:val="000000"/>
                <w:sz w:val="16"/>
                <w:szCs w:val="16"/>
              </w:rPr>
              <w:t>0004</w:t>
            </w:r>
          </w:p>
        </w:tc>
        <w:tc>
          <w:tcPr>
            <w:tcW w:w="283" w:type="dxa"/>
            <w:shd w:val="solid" w:color="FFFFFF" w:fill="auto"/>
          </w:tcPr>
          <w:p w14:paraId="70861A30" w14:textId="77777777" w:rsidR="00C20428" w:rsidRPr="004636D1" w:rsidRDefault="00C20428" w:rsidP="00683844">
            <w:pPr>
              <w:pStyle w:val="TAL"/>
              <w:rPr>
                <w:sz w:val="16"/>
              </w:rPr>
            </w:pPr>
            <w:r w:rsidRPr="004636D1">
              <w:rPr>
                <w:sz w:val="16"/>
              </w:rPr>
              <w:t>--</w:t>
            </w:r>
          </w:p>
        </w:tc>
        <w:tc>
          <w:tcPr>
            <w:tcW w:w="4957" w:type="dxa"/>
            <w:shd w:val="solid" w:color="FFFFFF" w:fill="auto"/>
          </w:tcPr>
          <w:p w14:paraId="63A7A85C" w14:textId="77777777" w:rsidR="00C20428" w:rsidRPr="004636D1" w:rsidRDefault="00C20428" w:rsidP="00683844">
            <w:pPr>
              <w:pStyle w:val="TAL"/>
              <w:rPr>
                <w:rFonts w:cs="Arial"/>
                <w:color w:val="000000"/>
                <w:sz w:val="16"/>
                <w:szCs w:val="16"/>
              </w:rPr>
            </w:pPr>
            <w:r w:rsidRPr="004636D1">
              <w:rPr>
                <w:rFonts w:cs="Arial"/>
                <w:color w:val="000000"/>
                <w:sz w:val="16"/>
                <w:szCs w:val="16"/>
              </w:rPr>
              <w:t>Addition of measurement file XML schema and miscellaneous alignments with CM</w:t>
            </w:r>
          </w:p>
        </w:tc>
        <w:tc>
          <w:tcPr>
            <w:tcW w:w="855" w:type="dxa"/>
            <w:shd w:val="solid" w:color="FFFFFF" w:fill="auto"/>
          </w:tcPr>
          <w:p w14:paraId="31F2B441" w14:textId="77777777" w:rsidR="00C20428" w:rsidRPr="004636D1" w:rsidRDefault="00C20428" w:rsidP="00683844">
            <w:pPr>
              <w:pStyle w:val="TAL"/>
              <w:rPr>
                <w:rFonts w:eastAsia="MS Mincho"/>
                <w:sz w:val="16"/>
                <w:szCs w:val="16"/>
                <w:lang w:eastAsia="zh-TW"/>
              </w:rPr>
            </w:pPr>
            <w:r w:rsidRPr="004636D1">
              <w:rPr>
                <w:rFonts w:eastAsia="MS Mincho"/>
                <w:sz w:val="16"/>
                <w:szCs w:val="16"/>
                <w:lang w:eastAsia="zh-TW"/>
              </w:rPr>
              <w:t>B</w:t>
            </w:r>
          </w:p>
        </w:tc>
        <w:tc>
          <w:tcPr>
            <w:tcW w:w="616" w:type="dxa"/>
            <w:shd w:val="solid" w:color="FFFFFF" w:fill="auto"/>
          </w:tcPr>
          <w:p w14:paraId="46F9EB7E" w14:textId="77777777" w:rsidR="00C20428" w:rsidRPr="004636D1" w:rsidRDefault="00C20428" w:rsidP="00683844">
            <w:pPr>
              <w:pStyle w:val="TAL"/>
              <w:rPr>
                <w:snapToGrid w:val="0"/>
                <w:sz w:val="16"/>
              </w:rPr>
            </w:pPr>
            <w:r w:rsidRPr="004636D1">
              <w:rPr>
                <w:snapToGrid w:val="0"/>
                <w:sz w:val="16"/>
              </w:rPr>
              <w:t>5.0.0</w:t>
            </w:r>
          </w:p>
        </w:tc>
        <w:tc>
          <w:tcPr>
            <w:tcW w:w="538" w:type="dxa"/>
            <w:shd w:val="solid" w:color="FFFFFF" w:fill="auto"/>
          </w:tcPr>
          <w:p w14:paraId="7CCC1E5B" w14:textId="77777777" w:rsidR="00C20428" w:rsidRPr="004636D1" w:rsidRDefault="00C20428" w:rsidP="00683844">
            <w:pPr>
              <w:pStyle w:val="TAL"/>
              <w:rPr>
                <w:snapToGrid w:val="0"/>
                <w:sz w:val="16"/>
              </w:rPr>
            </w:pPr>
            <w:r w:rsidRPr="004636D1">
              <w:rPr>
                <w:snapToGrid w:val="0"/>
                <w:sz w:val="16"/>
              </w:rPr>
              <w:t>5.1.0</w:t>
            </w:r>
          </w:p>
        </w:tc>
      </w:tr>
      <w:tr w:rsidR="00683844" w:rsidRPr="004636D1" w14:paraId="35DA3ED4" w14:textId="77777777" w:rsidTr="009A56C4">
        <w:tblPrEx>
          <w:tblCellMar>
            <w:top w:w="0" w:type="dxa"/>
            <w:bottom w:w="0" w:type="dxa"/>
          </w:tblCellMar>
        </w:tblPrEx>
        <w:trPr>
          <w:jc w:val="center"/>
        </w:trPr>
        <w:tc>
          <w:tcPr>
            <w:tcW w:w="851" w:type="dxa"/>
            <w:shd w:val="solid" w:color="FFFFFF" w:fill="auto"/>
          </w:tcPr>
          <w:p w14:paraId="779F09AC" w14:textId="77777777" w:rsidR="00C20428" w:rsidRPr="004636D1" w:rsidRDefault="00C20428" w:rsidP="00683844">
            <w:pPr>
              <w:pStyle w:val="TAL"/>
              <w:rPr>
                <w:rFonts w:cs="Arial"/>
                <w:snapToGrid w:val="0"/>
                <w:sz w:val="16"/>
              </w:rPr>
            </w:pPr>
            <w:r w:rsidRPr="004636D1">
              <w:rPr>
                <w:rFonts w:cs="Arial"/>
                <w:snapToGrid w:val="0"/>
                <w:sz w:val="16"/>
              </w:rPr>
              <w:t>Jun 2003</w:t>
            </w:r>
          </w:p>
        </w:tc>
        <w:tc>
          <w:tcPr>
            <w:tcW w:w="667" w:type="dxa"/>
            <w:shd w:val="solid" w:color="FFFFFF" w:fill="auto"/>
          </w:tcPr>
          <w:p w14:paraId="2B4312CE" w14:textId="77777777" w:rsidR="00C20428" w:rsidRPr="004636D1" w:rsidRDefault="00C20428" w:rsidP="00683844">
            <w:pPr>
              <w:pStyle w:val="TAL"/>
              <w:rPr>
                <w:rFonts w:cs="Arial"/>
                <w:snapToGrid w:val="0"/>
                <w:sz w:val="16"/>
              </w:rPr>
            </w:pPr>
            <w:r w:rsidRPr="004636D1">
              <w:rPr>
                <w:rFonts w:cs="Arial"/>
                <w:snapToGrid w:val="0"/>
                <w:sz w:val="16"/>
              </w:rPr>
              <w:t>SA_20</w:t>
            </w:r>
          </w:p>
        </w:tc>
        <w:tc>
          <w:tcPr>
            <w:tcW w:w="920" w:type="dxa"/>
            <w:shd w:val="solid" w:color="FFFFFF" w:fill="auto"/>
          </w:tcPr>
          <w:p w14:paraId="47354479" w14:textId="77777777" w:rsidR="00C20428" w:rsidRPr="004636D1" w:rsidRDefault="00C20428" w:rsidP="00683844">
            <w:pPr>
              <w:pStyle w:val="TAL"/>
              <w:rPr>
                <w:rFonts w:cs="Arial"/>
                <w:snapToGrid w:val="0"/>
                <w:sz w:val="16"/>
              </w:rPr>
            </w:pPr>
            <w:r w:rsidRPr="004636D1">
              <w:rPr>
                <w:rFonts w:cs="Arial"/>
                <w:sz w:val="16"/>
              </w:rPr>
              <w:t>SP-030291</w:t>
            </w:r>
          </w:p>
        </w:tc>
        <w:tc>
          <w:tcPr>
            <w:tcW w:w="569" w:type="dxa"/>
            <w:shd w:val="solid" w:color="FFFFFF" w:fill="auto"/>
          </w:tcPr>
          <w:p w14:paraId="6190B56A" w14:textId="77777777" w:rsidR="00C20428" w:rsidRPr="004636D1" w:rsidRDefault="00C20428" w:rsidP="00683844">
            <w:pPr>
              <w:pStyle w:val="TAL"/>
              <w:rPr>
                <w:snapToGrid w:val="0"/>
                <w:sz w:val="16"/>
              </w:rPr>
            </w:pPr>
            <w:r w:rsidRPr="004636D1">
              <w:rPr>
                <w:sz w:val="16"/>
              </w:rPr>
              <w:t>0006</w:t>
            </w:r>
          </w:p>
        </w:tc>
        <w:tc>
          <w:tcPr>
            <w:tcW w:w="283" w:type="dxa"/>
            <w:shd w:val="solid" w:color="FFFFFF" w:fill="auto"/>
          </w:tcPr>
          <w:p w14:paraId="078C8D16" w14:textId="77777777" w:rsidR="00C20428" w:rsidRPr="004636D1" w:rsidRDefault="00C20428" w:rsidP="00683844">
            <w:pPr>
              <w:pStyle w:val="TAL"/>
              <w:rPr>
                <w:snapToGrid w:val="0"/>
                <w:sz w:val="16"/>
              </w:rPr>
            </w:pPr>
            <w:r w:rsidRPr="004636D1">
              <w:rPr>
                <w:snapToGrid w:val="0"/>
                <w:sz w:val="16"/>
              </w:rPr>
              <w:t>--</w:t>
            </w:r>
          </w:p>
        </w:tc>
        <w:tc>
          <w:tcPr>
            <w:tcW w:w="4957" w:type="dxa"/>
            <w:shd w:val="solid" w:color="FFFFFF" w:fill="auto"/>
          </w:tcPr>
          <w:p w14:paraId="360D35D9" w14:textId="77777777" w:rsidR="00C20428" w:rsidRPr="004636D1" w:rsidRDefault="00C20428" w:rsidP="00683844">
            <w:pPr>
              <w:pStyle w:val="TAL"/>
              <w:rPr>
                <w:sz w:val="16"/>
              </w:rPr>
            </w:pPr>
            <w:r w:rsidRPr="004636D1">
              <w:rPr>
                <w:sz w:val="16"/>
              </w:rPr>
              <w:t>Clarification of NE file generation behaviour in case of multiple granularity periods</w:t>
            </w:r>
          </w:p>
        </w:tc>
        <w:tc>
          <w:tcPr>
            <w:tcW w:w="855" w:type="dxa"/>
            <w:shd w:val="solid" w:color="FFFFFF" w:fill="auto"/>
          </w:tcPr>
          <w:p w14:paraId="33D789CB" w14:textId="77777777" w:rsidR="00C20428" w:rsidRPr="004636D1" w:rsidRDefault="00C20428" w:rsidP="00683844">
            <w:pPr>
              <w:pStyle w:val="TAL"/>
              <w:rPr>
                <w:rFonts w:eastAsia="MS Mincho"/>
                <w:sz w:val="16"/>
                <w:szCs w:val="16"/>
                <w:lang w:eastAsia="zh-TW"/>
              </w:rPr>
            </w:pPr>
            <w:r w:rsidRPr="004636D1">
              <w:rPr>
                <w:rFonts w:eastAsia="MS Mincho"/>
                <w:sz w:val="16"/>
                <w:szCs w:val="16"/>
                <w:lang w:eastAsia="zh-TW"/>
              </w:rPr>
              <w:t>A</w:t>
            </w:r>
          </w:p>
        </w:tc>
        <w:tc>
          <w:tcPr>
            <w:tcW w:w="616" w:type="dxa"/>
            <w:shd w:val="solid" w:color="FFFFFF" w:fill="auto"/>
          </w:tcPr>
          <w:p w14:paraId="6ECE00EB" w14:textId="77777777" w:rsidR="00C20428" w:rsidRPr="004636D1" w:rsidRDefault="00C20428" w:rsidP="00683844">
            <w:pPr>
              <w:pStyle w:val="TAL"/>
              <w:rPr>
                <w:snapToGrid w:val="0"/>
                <w:sz w:val="16"/>
              </w:rPr>
            </w:pPr>
            <w:r w:rsidRPr="004636D1">
              <w:rPr>
                <w:sz w:val="16"/>
              </w:rPr>
              <w:t>5.1.0</w:t>
            </w:r>
          </w:p>
        </w:tc>
        <w:tc>
          <w:tcPr>
            <w:tcW w:w="538" w:type="dxa"/>
            <w:shd w:val="solid" w:color="FFFFFF" w:fill="auto"/>
          </w:tcPr>
          <w:p w14:paraId="70061ED8" w14:textId="77777777" w:rsidR="00C20428" w:rsidRPr="004636D1" w:rsidRDefault="00C20428" w:rsidP="00683844">
            <w:pPr>
              <w:pStyle w:val="TAL"/>
              <w:rPr>
                <w:sz w:val="16"/>
              </w:rPr>
            </w:pPr>
            <w:r w:rsidRPr="004636D1">
              <w:rPr>
                <w:sz w:val="16"/>
              </w:rPr>
              <w:t>5.2.0</w:t>
            </w:r>
          </w:p>
        </w:tc>
      </w:tr>
      <w:tr w:rsidR="00683844" w:rsidRPr="004636D1" w14:paraId="261FA482" w14:textId="77777777" w:rsidTr="009A56C4">
        <w:tblPrEx>
          <w:tblCellMar>
            <w:top w:w="0" w:type="dxa"/>
            <w:bottom w:w="0" w:type="dxa"/>
          </w:tblCellMar>
        </w:tblPrEx>
        <w:trPr>
          <w:jc w:val="center"/>
        </w:trPr>
        <w:tc>
          <w:tcPr>
            <w:tcW w:w="851" w:type="dxa"/>
            <w:shd w:val="solid" w:color="FFFFFF" w:fill="auto"/>
          </w:tcPr>
          <w:p w14:paraId="10A91652" w14:textId="77777777" w:rsidR="00C20428" w:rsidRPr="004636D1" w:rsidRDefault="00C20428" w:rsidP="00683844">
            <w:pPr>
              <w:pStyle w:val="TAL"/>
              <w:rPr>
                <w:rFonts w:cs="Arial"/>
                <w:snapToGrid w:val="0"/>
                <w:sz w:val="16"/>
              </w:rPr>
            </w:pPr>
            <w:r w:rsidRPr="004636D1">
              <w:rPr>
                <w:rFonts w:cs="Arial"/>
                <w:snapToGrid w:val="0"/>
                <w:sz w:val="16"/>
              </w:rPr>
              <w:t>Jun 2003</w:t>
            </w:r>
          </w:p>
        </w:tc>
        <w:tc>
          <w:tcPr>
            <w:tcW w:w="667" w:type="dxa"/>
            <w:shd w:val="solid" w:color="FFFFFF" w:fill="auto"/>
          </w:tcPr>
          <w:p w14:paraId="41CA1052" w14:textId="77777777" w:rsidR="00C20428" w:rsidRPr="004636D1" w:rsidRDefault="00C20428" w:rsidP="00683844">
            <w:pPr>
              <w:pStyle w:val="TAL"/>
              <w:rPr>
                <w:rFonts w:cs="Arial"/>
                <w:snapToGrid w:val="0"/>
                <w:sz w:val="16"/>
              </w:rPr>
            </w:pPr>
            <w:r w:rsidRPr="004636D1">
              <w:rPr>
                <w:rFonts w:cs="Arial"/>
                <w:snapToGrid w:val="0"/>
                <w:sz w:val="16"/>
              </w:rPr>
              <w:t>SA_20</w:t>
            </w:r>
          </w:p>
        </w:tc>
        <w:tc>
          <w:tcPr>
            <w:tcW w:w="920" w:type="dxa"/>
            <w:shd w:val="solid" w:color="FFFFFF" w:fill="auto"/>
          </w:tcPr>
          <w:p w14:paraId="7FE0ED08" w14:textId="77777777" w:rsidR="00C20428" w:rsidRPr="004636D1" w:rsidRDefault="00C20428" w:rsidP="00683844">
            <w:pPr>
              <w:pStyle w:val="TAL"/>
              <w:rPr>
                <w:rFonts w:cs="Arial"/>
                <w:snapToGrid w:val="0"/>
                <w:sz w:val="16"/>
              </w:rPr>
            </w:pPr>
            <w:r w:rsidRPr="004636D1">
              <w:rPr>
                <w:rFonts w:cs="Arial"/>
                <w:sz w:val="16"/>
              </w:rPr>
              <w:t>SP-030291</w:t>
            </w:r>
          </w:p>
        </w:tc>
        <w:tc>
          <w:tcPr>
            <w:tcW w:w="569" w:type="dxa"/>
            <w:shd w:val="solid" w:color="FFFFFF" w:fill="auto"/>
          </w:tcPr>
          <w:p w14:paraId="72F2448A" w14:textId="77777777" w:rsidR="00C20428" w:rsidRPr="004636D1" w:rsidRDefault="00C20428" w:rsidP="00683844">
            <w:pPr>
              <w:pStyle w:val="TAL"/>
              <w:rPr>
                <w:sz w:val="16"/>
              </w:rPr>
            </w:pPr>
            <w:r w:rsidRPr="004636D1">
              <w:rPr>
                <w:sz w:val="16"/>
              </w:rPr>
              <w:t>0008</w:t>
            </w:r>
          </w:p>
        </w:tc>
        <w:tc>
          <w:tcPr>
            <w:tcW w:w="283" w:type="dxa"/>
            <w:shd w:val="solid" w:color="FFFFFF" w:fill="auto"/>
          </w:tcPr>
          <w:p w14:paraId="533C4D0E" w14:textId="77777777" w:rsidR="00C20428" w:rsidRPr="004636D1" w:rsidRDefault="00C20428" w:rsidP="00683844">
            <w:pPr>
              <w:pStyle w:val="TAL"/>
              <w:rPr>
                <w:snapToGrid w:val="0"/>
                <w:sz w:val="16"/>
              </w:rPr>
            </w:pPr>
            <w:r w:rsidRPr="004636D1">
              <w:rPr>
                <w:snapToGrid w:val="0"/>
                <w:sz w:val="16"/>
              </w:rPr>
              <w:t>--</w:t>
            </w:r>
          </w:p>
        </w:tc>
        <w:tc>
          <w:tcPr>
            <w:tcW w:w="4957" w:type="dxa"/>
            <w:shd w:val="solid" w:color="FFFFFF" w:fill="auto"/>
          </w:tcPr>
          <w:p w14:paraId="4B64F3B8" w14:textId="77777777" w:rsidR="00C20428" w:rsidRPr="004636D1" w:rsidRDefault="00C20428" w:rsidP="00683844">
            <w:pPr>
              <w:pStyle w:val="TAL"/>
              <w:rPr>
                <w:sz w:val="16"/>
              </w:rPr>
            </w:pPr>
            <w:r w:rsidRPr="004636D1">
              <w:rPr>
                <w:sz w:val="16"/>
              </w:rPr>
              <w:t>Correction of Measurement Result File Name Definition for alignment with Windows based systems</w:t>
            </w:r>
          </w:p>
        </w:tc>
        <w:tc>
          <w:tcPr>
            <w:tcW w:w="855" w:type="dxa"/>
            <w:shd w:val="solid" w:color="FFFFFF" w:fill="auto"/>
          </w:tcPr>
          <w:p w14:paraId="7AE6A751" w14:textId="77777777" w:rsidR="00C20428" w:rsidRPr="004636D1" w:rsidRDefault="00C20428" w:rsidP="00683844">
            <w:pPr>
              <w:pStyle w:val="TAL"/>
              <w:rPr>
                <w:rFonts w:eastAsia="MS Mincho"/>
                <w:sz w:val="16"/>
                <w:szCs w:val="16"/>
                <w:lang w:eastAsia="zh-TW"/>
              </w:rPr>
            </w:pPr>
            <w:r w:rsidRPr="004636D1">
              <w:rPr>
                <w:rFonts w:eastAsia="MS Mincho"/>
                <w:sz w:val="16"/>
                <w:szCs w:val="16"/>
                <w:lang w:eastAsia="zh-TW"/>
              </w:rPr>
              <w:t>A</w:t>
            </w:r>
          </w:p>
        </w:tc>
        <w:tc>
          <w:tcPr>
            <w:tcW w:w="616" w:type="dxa"/>
            <w:shd w:val="solid" w:color="FFFFFF" w:fill="auto"/>
          </w:tcPr>
          <w:p w14:paraId="7DADC795" w14:textId="77777777" w:rsidR="00C20428" w:rsidRPr="004636D1" w:rsidRDefault="00C20428" w:rsidP="00683844">
            <w:pPr>
              <w:pStyle w:val="TAL"/>
              <w:rPr>
                <w:snapToGrid w:val="0"/>
                <w:sz w:val="16"/>
              </w:rPr>
            </w:pPr>
            <w:r w:rsidRPr="004636D1">
              <w:rPr>
                <w:sz w:val="16"/>
              </w:rPr>
              <w:t>5.1.0</w:t>
            </w:r>
          </w:p>
        </w:tc>
        <w:tc>
          <w:tcPr>
            <w:tcW w:w="538" w:type="dxa"/>
            <w:shd w:val="solid" w:color="FFFFFF" w:fill="auto"/>
          </w:tcPr>
          <w:p w14:paraId="0ECE9465" w14:textId="77777777" w:rsidR="00C20428" w:rsidRPr="004636D1" w:rsidRDefault="00C20428" w:rsidP="00683844">
            <w:pPr>
              <w:pStyle w:val="TAL"/>
              <w:rPr>
                <w:sz w:val="16"/>
              </w:rPr>
            </w:pPr>
            <w:r w:rsidRPr="004636D1">
              <w:rPr>
                <w:sz w:val="16"/>
              </w:rPr>
              <w:t>5.2.0</w:t>
            </w:r>
          </w:p>
        </w:tc>
      </w:tr>
      <w:tr w:rsidR="00683844" w:rsidRPr="004636D1" w14:paraId="67265252" w14:textId="77777777" w:rsidTr="009A56C4">
        <w:tblPrEx>
          <w:tblCellMar>
            <w:top w:w="0" w:type="dxa"/>
            <w:bottom w:w="0" w:type="dxa"/>
          </w:tblCellMar>
        </w:tblPrEx>
        <w:trPr>
          <w:jc w:val="center"/>
        </w:trPr>
        <w:tc>
          <w:tcPr>
            <w:tcW w:w="851" w:type="dxa"/>
            <w:shd w:val="solid" w:color="FFFFFF" w:fill="auto"/>
          </w:tcPr>
          <w:p w14:paraId="26F6E373" w14:textId="77777777" w:rsidR="00C20428" w:rsidRPr="004636D1" w:rsidRDefault="00C20428" w:rsidP="00683844">
            <w:pPr>
              <w:pStyle w:val="TAL"/>
              <w:rPr>
                <w:rFonts w:cs="Arial"/>
                <w:snapToGrid w:val="0"/>
                <w:sz w:val="16"/>
              </w:rPr>
            </w:pPr>
            <w:r w:rsidRPr="004636D1">
              <w:rPr>
                <w:rFonts w:cs="Arial"/>
                <w:snapToGrid w:val="0"/>
                <w:sz w:val="16"/>
              </w:rPr>
              <w:t>Sep 2003</w:t>
            </w:r>
          </w:p>
        </w:tc>
        <w:tc>
          <w:tcPr>
            <w:tcW w:w="667" w:type="dxa"/>
            <w:shd w:val="solid" w:color="FFFFFF" w:fill="auto"/>
          </w:tcPr>
          <w:p w14:paraId="68806C8B" w14:textId="77777777" w:rsidR="00C20428" w:rsidRPr="004636D1" w:rsidRDefault="00C20428" w:rsidP="00683844">
            <w:pPr>
              <w:pStyle w:val="TAL"/>
              <w:rPr>
                <w:rFonts w:cs="Arial"/>
                <w:snapToGrid w:val="0"/>
                <w:sz w:val="16"/>
              </w:rPr>
            </w:pPr>
            <w:r w:rsidRPr="004636D1">
              <w:rPr>
                <w:rFonts w:cs="Arial"/>
                <w:snapToGrid w:val="0"/>
                <w:sz w:val="16"/>
              </w:rPr>
              <w:t>SA_21</w:t>
            </w:r>
          </w:p>
        </w:tc>
        <w:tc>
          <w:tcPr>
            <w:tcW w:w="920" w:type="dxa"/>
            <w:shd w:val="solid" w:color="FFFFFF" w:fill="auto"/>
          </w:tcPr>
          <w:p w14:paraId="21D1126D" w14:textId="77777777" w:rsidR="00C20428" w:rsidRPr="004636D1" w:rsidRDefault="00C20428" w:rsidP="00683844">
            <w:pPr>
              <w:pStyle w:val="TAL"/>
              <w:rPr>
                <w:rFonts w:eastAsia="Arial Unicode MS"/>
                <w:sz w:val="16"/>
              </w:rPr>
            </w:pPr>
            <w:r w:rsidRPr="004636D1">
              <w:rPr>
                <w:sz w:val="16"/>
              </w:rPr>
              <w:t>SP-030430</w:t>
            </w:r>
          </w:p>
        </w:tc>
        <w:tc>
          <w:tcPr>
            <w:tcW w:w="569" w:type="dxa"/>
            <w:shd w:val="solid" w:color="FFFFFF" w:fill="auto"/>
          </w:tcPr>
          <w:p w14:paraId="6CBC91B9" w14:textId="77777777" w:rsidR="00C20428" w:rsidRPr="004636D1" w:rsidRDefault="00C20428" w:rsidP="00683844">
            <w:pPr>
              <w:pStyle w:val="TAL"/>
              <w:rPr>
                <w:rFonts w:eastAsia="Arial Unicode MS"/>
                <w:sz w:val="16"/>
              </w:rPr>
            </w:pPr>
            <w:r w:rsidRPr="004636D1">
              <w:rPr>
                <w:sz w:val="16"/>
              </w:rPr>
              <w:t>0009</w:t>
            </w:r>
          </w:p>
        </w:tc>
        <w:tc>
          <w:tcPr>
            <w:tcW w:w="283" w:type="dxa"/>
            <w:shd w:val="solid" w:color="FFFFFF" w:fill="auto"/>
          </w:tcPr>
          <w:p w14:paraId="192F53E8" w14:textId="77777777" w:rsidR="00C20428" w:rsidRPr="004636D1" w:rsidRDefault="00C20428" w:rsidP="00683844">
            <w:pPr>
              <w:pStyle w:val="TAL"/>
              <w:rPr>
                <w:snapToGrid w:val="0"/>
                <w:sz w:val="16"/>
              </w:rPr>
            </w:pPr>
            <w:r w:rsidRPr="004636D1">
              <w:rPr>
                <w:snapToGrid w:val="0"/>
                <w:sz w:val="16"/>
              </w:rPr>
              <w:t>--</w:t>
            </w:r>
          </w:p>
        </w:tc>
        <w:tc>
          <w:tcPr>
            <w:tcW w:w="4957" w:type="dxa"/>
            <w:shd w:val="solid" w:color="FFFFFF" w:fill="auto"/>
          </w:tcPr>
          <w:p w14:paraId="47B29BC2" w14:textId="77777777" w:rsidR="00C20428" w:rsidRPr="004636D1" w:rsidRDefault="00C20428" w:rsidP="00683844">
            <w:pPr>
              <w:pStyle w:val="TAL"/>
              <w:rPr>
                <w:rFonts w:eastAsia="Arial Unicode MS"/>
                <w:sz w:val="16"/>
              </w:rPr>
            </w:pPr>
            <w:r w:rsidRPr="004636D1">
              <w:rPr>
                <w:sz w:val="16"/>
              </w:rPr>
              <w:t>Addition of “jobId” and “reportingPeriod” parameters in the file format definition</w:t>
            </w:r>
          </w:p>
        </w:tc>
        <w:tc>
          <w:tcPr>
            <w:tcW w:w="855" w:type="dxa"/>
            <w:shd w:val="solid" w:color="FFFFFF" w:fill="auto"/>
          </w:tcPr>
          <w:p w14:paraId="2A0E4F53" w14:textId="77777777" w:rsidR="00C20428" w:rsidRPr="004636D1" w:rsidRDefault="00C20428" w:rsidP="00683844">
            <w:pPr>
              <w:pStyle w:val="TAL"/>
              <w:rPr>
                <w:rFonts w:eastAsia="MS Mincho"/>
                <w:sz w:val="16"/>
                <w:szCs w:val="16"/>
                <w:lang w:eastAsia="zh-TW"/>
              </w:rPr>
            </w:pPr>
            <w:r w:rsidRPr="004636D1">
              <w:rPr>
                <w:rFonts w:eastAsia="MS Mincho"/>
                <w:sz w:val="16"/>
                <w:szCs w:val="16"/>
                <w:lang w:eastAsia="zh-TW"/>
              </w:rPr>
              <w:t>C</w:t>
            </w:r>
          </w:p>
        </w:tc>
        <w:tc>
          <w:tcPr>
            <w:tcW w:w="616" w:type="dxa"/>
            <w:shd w:val="solid" w:color="FFFFFF" w:fill="auto"/>
          </w:tcPr>
          <w:p w14:paraId="0205E192" w14:textId="77777777" w:rsidR="00C20428" w:rsidRPr="004636D1" w:rsidRDefault="00C20428" w:rsidP="00683844">
            <w:pPr>
              <w:pStyle w:val="TAL"/>
              <w:rPr>
                <w:sz w:val="16"/>
              </w:rPr>
            </w:pPr>
            <w:r w:rsidRPr="004636D1">
              <w:rPr>
                <w:sz w:val="16"/>
              </w:rPr>
              <w:t>5.2.0</w:t>
            </w:r>
          </w:p>
        </w:tc>
        <w:tc>
          <w:tcPr>
            <w:tcW w:w="538" w:type="dxa"/>
            <w:shd w:val="solid" w:color="FFFFFF" w:fill="auto"/>
          </w:tcPr>
          <w:p w14:paraId="36AB5D48" w14:textId="77777777" w:rsidR="00C20428" w:rsidRPr="004636D1" w:rsidRDefault="00C20428" w:rsidP="00683844">
            <w:pPr>
              <w:pStyle w:val="TAL"/>
              <w:rPr>
                <w:sz w:val="16"/>
              </w:rPr>
            </w:pPr>
            <w:r w:rsidRPr="004636D1">
              <w:rPr>
                <w:snapToGrid w:val="0"/>
                <w:sz w:val="16"/>
              </w:rPr>
              <w:t>6.0.0</w:t>
            </w:r>
          </w:p>
        </w:tc>
      </w:tr>
      <w:tr w:rsidR="00683844" w:rsidRPr="004636D1" w14:paraId="10B8E616" w14:textId="77777777" w:rsidTr="009A56C4">
        <w:tblPrEx>
          <w:tblCellMar>
            <w:top w:w="0" w:type="dxa"/>
            <w:bottom w:w="0" w:type="dxa"/>
          </w:tblCellMar>
        </w:tblPrEx>
        <w:trPr>
          <w:jc w:val="center"/>
        </w:trPr>
        <w:tc>
          <w:tcPr>
            <w:tcW w:w="851" w:type="dxa"/>
            <w:shd w:val="solid" w:color="FFFFFF" w:fill="auto"/>
          </w:tcPr>
          <w:p w14:paraId="4431095A" w14:textId="77777777" w:rsidR="00C20428" w:rsidRPr="004636D1" w:rsidRDefault="00C20428" w:rsidP="00683844">
            <w:pPr>
              <w:pStyle w:val="TAL"/>
              <w:rPr>
                <w:rFonts w:cs="Arial"/>
                <w:snapToGrid w:val="0"/>
                <w:sz w:val="16"/>
              </w:rPr>
            </w:pPr>
            <w:r w:rsidRPr="004636D1">
              <w:rPr>
                <w:rFonts w:cs="Arial"/>
                <w:snapToGrid w:val="0"/>
                <w:sz w:val="16"/>
              </w:rPr>
              <w:t>Sep 2003</w:t>
            </w:r>
          </w:p>
        </w:tc>
        <w:tc>
          <w:tcPr>
            <w:tcW w:w="667" w:type="dxa"/>
            <w:shd w:val="solid" w:color="FFFFFF" w:fill="auto"/>
          </w:tcPr>
          <w:p w14:paraId="28409B50" w14:textId="77777777" w:rsidR="00C20428" w:rsidRPr="004636D1" w:rsidRDefault="00C20428" w:rsidP="00683844">
            <w:pPr>
              <w:pStyle w:val="TAL"/>
              <w:rPr>
                <w:rFonts w:cs="Arial"/>
                <w:snapToGrid w:val="0"/>
                <w:sz w:val="16"/>
              </w:rPr>
            </w:pPr>
            <w:r w:rsidRPr="004636D1">
              <w:rPr>
                <w:rFonts w:cs="Arial"/>
                <w:snapToGrid w:val="0"/>
                <w:sz w:val="16"/>
              </w:rPr>
              <w:t>SA_21</w:t>
            </w:r>
          </w:p>
        </w:tc>
        <w:tc>
          <w:tcPr>
            <w:tcW w:w="920" w:type="dxa"/>
            <w:shd w:val="solid" w:color="FFFFFF" w:fill="auto"/>
          </w:tcPr>
          <w:p w14:paraId="519308D4" w14:textId="77777777" w:rsidR="00C20428" w:rsidRPr="004636D1" w:rsidRDefault="00C20428" w:rsidP="00683844">
            <w:pPr>
              <w:pStyle w:val="TAL"/>
              <w:rPr>
                <w:rFonts w:eastAsia="Arial Unicode MS"/>
                <w:sz w:val="16"/>
              </w:rPr>
            </w:pPr>
            <w:r w:rsidRPr="004636D1">
              <w:rPr>
                <w:sz w:val="16"/>
              </w:rPr>
              <w:t>SP-030430</w:t>
            </w:r>
          </w:p>
        </w:tc>
        <w:tc>
          <w:tcPr>
            <w:tcW w:w="569" w:type="dxa"/>
            <w:shd w:val="solid" w:color="FFFFFF" w:fill="auto"/>
          </w:tcPr>
          <w:p w14:paraId="10C692C5" w14:textId="77777777" w:rsidR="00C20428" w:rsidRPr="004636D1" w:rsidRDefault="00C20428" w:rsidP="00683844">
            <w:pPr>
              <w:pStyle w:val="TAL"/>
              <w:rPr>
                <w:rFonts w:eastAsia="Arial Unicode MS"/>
                <w:sz w:val="16"/>
              </w:rPr>
            </w:pPr>
            <w:r w:rsidRPr="004636D1">
              <w:rPr>
                <w:sz w:val="16"/>
              </w:rPr>
              <w:t>0010</w:t>
            </w:r>
          </w:p>
        </w:tc>
        <w:tc>
          <w:tcPr>
            <w:tcW w:w="283" w:type="dxa"/>
            <w:shd w:val="solid" w:color="FFFFFF" w:fill="auto"/>
          </w:tcPr>
          <w:p w14:paraId="2CF95CAB" w14:textId="77777777" w:rsidR="00C20428" w:rsidRPr="004636D1" w:rsidRDefault="00C20428" w:rsidP="00683844">
            <w:pPr>
              <w:pStyle w:val="TAL"/>
              <w:rPr>
                <w:snapToGrid w:val="0"/>
                <w:sz w:val="16"/>
              </w:rPr>
            </w:pPr>
            <w:r w:rsidRPr="004636D1">
              <w:rPr>
                <w:snapToGrid w:val="0"/>
                <w:sz w:val="16"/>
              </w:rPr>
              <w:t>--</w:t>
            </w:r>
          </w:p>
        </w:tc>
        <w:tc>
          <w:tcPr>
            <w:tcW w:w="4957" w:type="dxa"/>
            <w:shd w:val="solid" w:color="FFFFFF" w:fill="auto"/>
          </w:tcPr>
          <w:p w14:paraId="7564E270" w14:textId="77777777" w:rsidR="00C20428" w:rsidRPr="004636D1" w:rsidRDefault="00C20428" w:rsidP="00683844">
            <w:pPr>
              <w:pStyle w:val="TAL"/>
              <w:rPr>
                <w:rFonts w:eastAsia="Arial Unicode MS"/>
                <w:sz w:val="16"/>
              </w:rPr>
            </w:pPr>
            <w:r w:rsidRPr="004636D1">
              <w:rPr>
                <w:sz w:val="16"/>
              </w:rPr>
              <w:t>Removal of measurement job state and status attributes</w:t>
            </w:r>
          </w:p>
        </w:tc>
        <w:tc>
          <w:tcPr>
            <w:tcW w:w="855" w:type="dxa"/>
            <w:shd w:val="solid" w:color="FFFFFF" w:fill="auto"/>
          </w:tcPr>
          <w:p w14:paraId="3A4FC61E" w14:textId="77777777" w:rsidR="00C20428" w:rsidRPr="004636D1" w:rsidRDefault="00C20428" w:rsidP="00683844">
            <w:pPr>
              <w:pStyle w:val="TAL"/>
              <w:rPr>
                <w:rFonts w:eastAsia="MS Mincho"/>
                <w:sz w:val="16"/>
                <w:szCs w:val="16"/>
                <w:lang w:eastAsia="zh-TW"/>
              </w:rPr>
            </w:pPr>
            <w:r w:rsidRPr="004636D1">
              <w:rPr>
                <w:rFonts w:eastAsia="MS Mincho"/>
                <w:sz w:val="16"/>
                <w:szCs w:val="16"/>
                <w:lang w:eastAsia="zh-TW"/>
              </w:rPr>
              <w:t>C</w:t>
            </w:r>
          </w:p>
        </w:tc>
        <w:tc>
          <w:tcPr>
            <w:tcW w:w="616" w:type="dxa"/>
            <w:shd w:val="solid" w:color="FFFFFF" w:fill="auto"/>
          </w:tcPr>
          <w:p w14:paraId="2170483D" w14:textId="77777777" w:rsidR="00C20428" w:rsidRPr="004636D1" w:rsidRDefault="00C20428" w:rsidP="00683844">
            <w:pPr>
              <w:pStyle w:val="TAL"/>
              <w:rPr>
                <w:sz w:val="16"/>
              </w:rPr>
            </w:pPr>
            <w:r w:rsidRPr="004636D1">
              <w:rPr>
                <w:sz w:val="16"/>
              </w:rPr>
              <w:t>5.2.0</w:t>
            </w:r>
          </w:p>
        </w:tc>
        <w:tc>
          <w:tcPr>
            <w:tcW w:w="538" w:type="dxa"/>
            <w:shd w:val="solid" w:color="FFFFFF" w:fill="auto"/>
          </w:tcPr>
          <w:p w14:paraId="6B900FBE" w14:textId="77777777" w:rsidR="00C20428" w:rsidRPr="004636D1" w:rsidRDefault="00C20428" w:rsidP="00683844">
            <w:pPr>
              <w:pStyle w:val="TAL"/>
              <w:rPr>
                <w:sz w:val="16"/>
              </w:rPr>
            </w:pPr>
            <w:r w:rsidRPr="004636D1">
              <w:rPr>
                <w:snapToGrid w:val="0"/>
                <w:sz w:val="16"/>
              </w:rPr>
              <w:t>6.0.0</w:t>
            </w:r>
          </w:p>
        </w:tc>
      </w:tr>
      <w:tr w:rsidR="00683844" w:rsidRPr="004636D1" w14:paraId="1F5D0C6A" w14:textId="77777777" w:rsidTr="009A56C4">
        <w:tblPrEx>
          <w:tblCellMar>
            <w:top w:w="0" w:type="dxa"/>
            <w:bottom w:w="0" w:type="dxa"/>
          </w:tblCellMar>
        </w:tblPrEx>
        <w:trPr>
          <w:jc w:val="center"/>
        </w:trPr>
        <w:tc>
          <w:tcPr>
            <w:tcW w:w="851" w:type="dxa"/>
            <w:shd w:val="solid" w:color="FFFFFF" w:fill="auto"/>
          </w:tcPr>
          <w:p w14:paraId="205F896D" w14:textId="77777777" w:rsidR="00C20428" w:rsidRPr="004636D1" w:rsidRDefault="00C20428" w:rsidP="00683844">
            <w:pPr>
              <w:pStyle w:val="TAL"/>
              <w:rPr>
                <w:rFonts w:cs="Arial"/>
                <w:snapToGrid w:val="0"/>
                <w:sz w:val="16"/>
              </w:rPr>
            </w:pPr>
            <w:r w:rsidRPr="004636D1">
              <w:rPr>
                <w:rFonts w:cs="Arial"/>
                <w:snapToGrid w:val="0"/>
                <w:sz w:val="16"/>
              </w:rPr>
              <w:t>Sep 2003</w:t>
            </w:r>
          </w:p>
        </w:tc>
        <w:tc>
          <w:tcPr>
            <w:tcW w:w="667" w:type="dxa"/>
            <w:shd w:val="solid" w:color="FFFFFF" w:fill="auto"/>
          </w:tcPr>
          <w:p w14:paraId="0C27CD41" w14:textId="77777777" w:rsidR="00C20428" w:rsidRPr="004636D1" w:rsidRDefault="00C20428" w:rsidP="00683844">
            <w:pPr>
              <w:pStyle w:val="TAL"/>
              <w:rPr>
                <w:rFonts w:cs="Arial"/>
                <w:snapToGrid w:val="0"/>
                <w:sz w:val="16"/>
              </w:rPr>
            </w:pPr>
            <w:r w:rsidRPr="004636D1">
              <w:rPr>
                <w:rFonts w:cs="Arial"/>
                <w:snapToGrid w:val="0"/>
                <w:sz w:val="16"/>
              </w:rPr>
              <w:t>SA_21</w:t>
            </w:r>
          </w:p>
        </w:tc>
        <w:tc>
          <w:tcPr>
            <w:tcW w:w="920" w:type="dxa"/>
            <w:shd w:val="solid" w:color="FFFFFF" w:fill="auto"/>
          </w:tcPr>
          <w:p w14:paraId="6DF9E1FF" w14:textId="77777777" w:rsidR="00C20428" w:rsidRPr="004636D1" w:rsidRDefault="00C20428" w:rsidP="00683844">
            <w:pPr>
              <w:pStyle w:val="TAL"/>
              <w:rPr>
                <w:rFonts w:eastAsia="Arial Unicode MS"/>
                <w:sz w:val="16"/>
              </w:rPr>
            </w:pPr>
            <w:r w:rsidRPr="004636D1">
              <w:rPr>
                <w:sz w:val="16"/>
              </w:rPr>
              <w:t>SP-030430</w:t>
            </w:r>
          </w:p>
        </w:tc>
        <w:tc>
          <w:tcPr>
            <w:tcW w:w="569" w:type="dxa"/>
            <w:shd w:val="solid" w:color="FFFFFF" w:fill="auto"/>
          </w:tcPr>
          <w:p w14:paraId="265FD3FF" w14:textId="77777777" w:rsidR="00C20428" w:rsidRPr="004636D1" w:rsidRDefault="00C20428" w:rsidP="00683844">
            <w:pPr>
              <w:pStyle w:val="TAL"/>
              <w:rPr>
                <w:rFonts w:eastAsia="Arial Unicode MS"/>
                <w:sz w:val="16"/>
              </w:rPr>
            </w:pPr>
            <w:r w:rsidRPr="004636D1">
              <w:rPr>
                <w:sz w:val="16"/>
              </w:rPr>
              <w:t>0011</w:t>
            </w:r>
          </w:p>
        </w:tc>
        <w:tc>
          <w:tcPr>
            <w:tcW w:w="283" w:type="dxa"/>
            <w:shd w:val="solid" w:color="FFFFFF" w:fill="auto"/>
          </w:tcPr>
          <w:p w14:paraId="4554A7E4" w14:textId="77777777" w:rsidR="00C20428" w:rsidRPr="004636D1" w:rsidRDefault="00C20428" w:rsidP="00683844">
            <w:pPr>
              <w:pStyle w:val="TAL"/>
              <w:rPr>
                <w:snapToGrid w:val="0"/>
                <w:sz w:val="16"/>
              </w:rPr>
            </w:pPr>
            <w:r w:rsidRPr="004636D1">
              <w:rPr>
                <w:snapToGrid w:val="0"/>
                <w:sz w:val="16"/>
              </w:rPr>
              <w:t>--</w:t>
            </w:r>
          </w:p>
        </w:tc>
        <w:tc>
          <w:tcPr>
            <w:tcW w:w="4957" w:type="dxa"/>
            <w:shd w:val="solid" w:color="FFFFFF" w:fill="auto"/>
          </w:tcPr>
          <w:p w14:paraId="5BB9AFE4" w14:textId="77777777" w:rsidR="00C20428" w:rsidRPr="004636D1" w:rsidRDefault="00C20428" w:rsidP="00683844">
            <w:pPr>
              <w:pStyle w:val="TAL"/>
              <w:rPr>
                <w:rFonts w:eastAsia="Arial Unicode MS"/>
                <w:sz w:val="16"/>
              </w:rPr>
            </w:pPr>
            <w:r w:rsidRPr="004636D1">
              <w:rPr>
                <w:sz w:val="16"/>
              </w:rPr>
              <w:t>Refinement of the conditions for setting “suspect flag”</w:t>
            </w:r>
          </w:p>
        </w:tc>
        <w:tc>
          <w:tcPr>
            <w:tcW w:w="855" w:type="dxa"/>
            <w:shd w:val="solid" w:color="FFFFFF" w:fill="auto"/>
          </w:tcPr>
          <w:p w14:paraId="7D9DA467" w14:textId="77777777" w:rsidR="00C20428" w:rsidRPr="004636D1" w:rsidRDefault="00C20428" w:rsidP="00683844">
            <w:pPr>
              <w:pStyle w:val="TAL"/>
              <w:rPr>
                <w:rFonts w:eastAsia="MS Mincho"/>
                <w:sz w:val="16"/>
                <w:szCs w:val="16"/>
                <w:lang w:eastAsia="zh-TW"/>
              </w:rPr>
            </w:pPr>
            <w:r w:rsidRPr="004636D1">
              <w:rPr>
                <w:rFonts w:eastAsia="MS Mincho"/>
                <w:sz w:val="16"/>
                <w:szCs w:val="16"/>
                <w:lang w:eastAsia="zh-TW"/>
              </w:rPr>
              <w:t>B</w:t>
            </w:r>
          </w:p>
        </w:tc>
        <w:tc>
          <w:tcPr>
            <w:tcW w:w="616" w:type="dxa"/>
            <w:shd w:val="solid" w:color="FFFFFF" w:fill="auto"/>
          </w:tcPr>
          <w:p w14:paraId="23B8F6CF" w14:textId="77777777" w:rsidR="00C20428" w:rsidRPr="004636D1" w:rsidRDefault="00C20428" w:rsidP="00683844">
            <w:pPr>
              <w:pStyle w:val="TAL"/>
              <w:rPr>
                <w:sz w:val="16"/>
              </w:rPr>
            </w:pPr>
            <w:r w:rsidRPr="004636D1">
              <w:rPr>
                <w:sz w:val="16"/>
              </w:rPr>
              <w:t>5.2.0</w:t>
            </w:r>
          </w:p>
        </w:tc>
        <w:tc>
          <w:tcPr>
            <w:tcW w:w="538" w:type="dxa"/>
            <w:shd w:val="solid" w:color="FFFFFF" w:fill="auto"/>
          </w:tcPr>
          <w:p w14:paraId="09E1328D" w14:textId="77777777" w:rsidR="00C20428" w:rsidRPr="004636D1" w:rsidRDefault="00C20428" w:rsidP="00683844">
            <w:pPr>
              <w:pStyle w:val="TAL"/>
              <w:rPr>
                <w:sz w:val="16"/>
              </w:rPr>
            </w:pPr>
            <w:r w:rsidRPr="004636D1">
              <w:rPr>
                <w:snapToGrid w:val="0"/>
                <w:sz w:val="16"/>
              </w:rPr>
              <w:t>6.0.0</w:t>
            </w:r>
          </w:p>
        </w:tc>
      </w:tr>
      <w:tr w:rsidR="00683844" w:rsidRPr="004636D1" w14:paraId="6E0E07F7" w14:textId="77777777" w:rsidTr="009A56C4">
        <w:tblPrEx>
          <w:tblCellMar>
            <w:top w:w="0" w:type="dxa"/>
            <w:bottom w:w="0" w:type="dxa"/>
          </w:tblCellMar>
        </w:tblPrEx>
        <w:trPr>
          <w:jc w:val="center"/>
        </w:trPr>
        <w:tc>
          <w:tcPr>
            <w:tcW w:w="851" w:type="dxa"/>
            <w:shd w:val="solid" w:color="FFFFFF" w:fill="auto"/>
          </w:tcPr>
          <w:p w14:paraId="4FB1F308" w14:textId="77777777" w:rsidR="00C20428" w:rsidRPr="004636D1" w:rsidRDefault="00C20428" w:rsidP="00683844">
            <w:pPr>
              <w:pStyle w:val="TAL"/>
              <w:rPr>
                <w:rFonts w:cs="Arial"/>
                <w:snapToGrid w:val="0"/>
                <w:sz w:val="16"/>
              </w:rPr>
            </w:pPr>
            <w:r w:rsidRPr="004636D1">
              <w:rPr>
                <w:rFonts w:cs="Arial"/>
                <w:snapToGrid w:val="0"/>
                <w:sz w:val="16"/>
              </w:rPr>
              <w:t>Dec 2003</w:t>
            </w:r>
          </w:p>
        </w:tc>
        <w:tc>
          <w:tcPr>
            <w:tcW w:w="667" w:type="dxa"/>
            <w:shd w:val="solid" w:color="FFFFFF" w:fill="auto"/>
          </w:tcPr>
          <w:p w14:paraId="78C56068" w14:textId="77777777" w:rsidR="00C20428" w:rsidRPr="004636D1" w:rsidRDefault="00C20428" w:rsidP="00683844">
            <w:pPr>
              <w:pStyle w:val="TAL"/>
              <w:rPr>
                <w:rFonts w:cs="Arial"/>
                <w:snapToGrid w:val="0"/>
                <w:sz w:val="16"/>
              </w:rPr>
            </w:pPr>
            <w:r w:rsidRPr="004636D1">
              <w:rPr>
                <w:rFonts w:cs="Arial"/>
                <w:snapToGrid w:val="0"/>
                <w:sz w:val="16"/>
              </w:rPr>
              <w:t>SA_22</w:t>
            </w:r>
          </w:p>
        </w:tc>
        <w:tc>
          <w:tcPr>
            <w:tcW w:w="920" w:type="dxa"/>
            <w:shd w:val="solid" w:color="FFFFFF" w:fill="auto"/>
          </w:tcPr>
          <w:p w14:paraId="47106234" w14:textId="77777777" w:rsidR="00C20428" w:rsidRPr="004636D1" w:rsidRDefault="00C20428" w:rsidP="00683844">
            <w:pPr>
              <w:pStyle w:val="TAL"/>
              <w:rPr>
                <w:rFonts w:cs="Arial"/>
                <w:sz w:val="16"/>
              </w:rPr>
            </w:pPr>
            <w:r w:rsidRPr="004636D1">
              <w:rPr>
                <w:rFonts w:cs="Arial"/>
                <w:sz w:val="16"/>
              </w:rPr>
              <w:t>SP-030755</w:t>
            </w:r>
          </w:p>
        </w:tc>
        <w:tc>
          <w:tcPr>
            <w:tcW w:w="569" w:type="dxa"/>
            <w:shd w:val="solid" w:color="FFFFFF" w:fill="auto"/>
          </w:tcPr>
          <w:p w14:paraId="5A94386F" w14:textId="77777777" w:rsidR="00C20428" w:rsidRPr="004636D1" w:rsidRDefault="00C20428" w:rsidP="00683844">
            <w:pPr>
              <w:pStyle w:val="TAL"/>
              <w:rPr>
                <w:rFonts w:cs="Arial"/>
                <w:sz w:val="16"/>
              </w:rPr>
            </w:pPr>
            <w:r w:rsidRPr="004636D1">
              <w:rPr>
                <w:rFonts w:cs="Arial"/>
                <w:sz w:val="16"/>
              </w:rPr>
              <w:t>0012</w:t>
            </w:r>
          </w:p>
        </w:tc>
        <w:tc>
          <w:tcPr>
            <w:tcW w:w="283" w:type="dxa"/>
            <w:shd w:val="solid" w:color="FFFFFF" w:fill="auto"/>
          </w:tcPr>
          <w:p w14:paraId="0345E879" w14:textId="77777777" w:rsidR="00C20428" w:rsidRPr="004636D1" w:rsidRDefault="00C20428" w:rsidP="00683844">
            <w:pPr>
              <w:pStyle w:val="TAL"/>
              <w:rPr>
                <w:rFonts w:cs="Arial"/>
                <w:sz w:val="16"/>
              </w:rPr>
            </w:pPr>
            <w:r w:rsidRPr="004636D1">
              <w:rPr>
                <w:rFonts w:cs="Arial"/>
                <w:sz w:val="16"/>
              </w:rPr>
              <w:t>1</w:t>
            </w:r>
          </w:p>
        </w:tc>
        <w:tc>
          <w:tcPr>
            <w:tcW w:w="4957" w:type="dxa"/>
            <w:shd w:val="solid" w:color="FFFFFF" w:fill="auto"/>
          </w:tcPr>
          <w:p w14:paraId="2BF41DE2" w14:textId="77777777" w:rsidR="00C20428" w:rsidRPr="004636D1" w:rsidRDefault="00C20428" w:rsidP="00683844">
            <w:pPr>
              <w:pStyle w:val="TAL"/>
              <w:rPr>
                <w:rFonts w:cs="Arial"/>
                <w:sz w:val="16"/>
              </w:rPr>
            </w:pPr>
            <w:r w:rsidRPr="004636D1">
              <w:rPr>
                <w:rFonts w:cs="Arial"/>
                <w:sz w:val="16"/>
              </w:rPr>
              <w:t>Add requirements for Measurement Job overload management</w:t>
            </w:r>
          </w:p>
        </w:tc>
        <w:tc>
          <w:tcPr>
            <w:tcW w:w="855" w:type="dxa"/>
            <w:shd w:val="solid" w:color="FFFFFF" w:fill="auto"/>
          </w:tcPr>
          <w:p w14:paraId="4F2B3C39" w14:textId="77777777" w:rsidR="00C20428" w:rsidRPr="004636D1" w:rsidRDefault="00C20428" w:rsidP="00683844">
            <w:pPr>
              <w:pStyle w:val="TAL"/>
              <w:rPr>
                <w:rFonts w:eastAsia="MS Mincho"/>
                <w:sz w:val="16"/>
                <w:szCs w:val="16"/>
                <w:lang w:eastAsia="zh-TW"/>
              </w:rPr>
            </w:pPr>
            <w:r w:rsidRPr="004636D1">
              <w:rPr>
                <w:rFonts w:eastAsia="MS Mincho"/>
                <w:sz w:val="16"/>
                <w:szCs w:val="16"/>
                <w:lang w:eastAsia="zh-TW"/>
              </w:rPr>
              <w:t>B</w:t>
            </w:r>
          </w:p>
        </w:tc>
        <w:tc>
          <w:tcPr>
            <w:tcW w:w="616" w:type="dxa"/>
            <w:shd w:val="solid" w:color="FFFFFF" w:fill="auto"/>
          </w:tcPr>
          <w:p w14:paraId="48B22E5F" w14:textId="77777777" w:rsidR="00C20428" w:rsidRPr="004636D1" w:rsidRDefault="00C20428" w:rsidP="00683844">
            <w:pPr>
              <w:pStyle w:val="TAL"/>
              <w:rPr>
                <w:rFonts w:cs="Arial"/>
                <w:sz w:val="16"/>
              </w:rPr>
            </w:pPr>
            <w:r w:rsidRPr="004636D1">
              <w:rPr>
                <w:rFonts w:cs="Arial"/>
                <w:sz w:val="16"/>
              </w:rPr>
              <w:t>6.0.0</w:t>
            </w:r>
          </w:p>
        </w:tc>
        <w:tc>
          <w:tcPr>
            <w:tcW w:w="538" w:type="dxa"/>
            <w:shd w:val="solid" w:color="FFFFFF" w:fill="auto"/>
          </w:tcPr>
          <w:p w14:paraId="76A9E047" w14:textId="77777777" w:rsidR="00C20428" w:rsidRPr="004636D1" w:rsidRDefault="00C20428" w:rsidP="00683844">
            <w:pPr>
              <w:pStyle w:val="TAL"/>
              <w:rPr>
                <w:rFonts w:cs="Arial"/>
                <w:sz w:val="16"/>
              </w:rPr>
            </w:pPr>
            <w:r w:rsidRPr="004636D1">
              <w:rPr>
                <w:rFonts w:cs="Arial"/>
                <w:sz w:val="16"/>
              </w:rPr>
              <w:t>6.1.0</w:t>
            </w:r>
          </w:p>
        </w:tc>
      </w:tr>
      <w:tr w:rsidR="00683844" w:rsidRPr="004636D1" w14:paraId="6B054AFB" w14:textId="77777777" w:rsidTr="009A56C4">
        <w:tblPrEx>
          <w:tblCellMar>
            <w:top w:w="0" w:type="dxa"/>
            <w:bottom w:w="0" w:type="dxa"/>
          </w:tblCellMar>
        </w:tblPrEx>
        <w:trPr>
          <w:jc w:val="center"/>
        </w:trPr>
        <w:tc>
          <w:tcPr>
            <w:tcW w:w="851" w:type="dxa"/>
            <w:shd w:val="solid" w:color="FFFFFF" w:fill="auto"/>
          </w:tcPr>
          <w:p w14:paraId="2B547875" w14:textId="77777777" w:rsidR="00C20428" w:rsidRPr="004636D1" w:rsidRDefault="00C20428" w:rsidP="00683844">
            <w:pPr>
              <w:pStyle w:val="TAL"/>
              <w:rPr>
                <w:rFonts w:cs="Arial"/>
                <w:snapToGrid w:val="0"/>
                <w:sz w:val="16"/>
              </w:rPr>
            </w:pPr>
            <w:r w:rsidRPr="004636D1">
              <w:rPr>
                <w:rFonts w:cs="Arial"/>
                <w:snapToGrid w:val="0"/>
                <w:sz w:val="16"/>
              </w:rPr>
              <w:t>Jun 2004</w:t>
            </w:r>
          </w:p>
        </w:tc>
        <w:tc>
          <w:tcPr>
            <w:tcW w:w="667" w:type="dxa"/>
            <w:shd w:val="solid" w:color="FFFFFF" w:fill="auto"/>
          </w:tcPr>
          <w:p w14:paraId="629DDF5E" w14:textId="77777777" w:rsidR="00C20428" w:rsidRPr="004636D1" w:rsidRDefault="00C20428" w:rsidP="00683844">
            <w:pPr>
              <w:pStyle w:val="TAL"/>
              <w:rPr>
                <w:rFonts w:cs="Arial"/>
                <w:snapToGrid w:val="0"/>
                <w:sz w:val="16"/>
              </w:rPr>
            </w:pPr>
            <w:r w:rsidRPr="004636D1">
              <w:rPr>
                <w:rFonts w:cs="Arial"/>
                <w:snapToGrid w:val="0"/>
                <w:sz w:val="16"/>
              </w:rPr>
              <w:t>SA_24</w:t>
            </w:r>
          </w:p>
        </w:tc>
        <w:tc>
          <w:tcPr>
            <w:tcW w:w="920" w:type="dxa"/>
            <w:shd w:val="solid" w:color="FFFFFF" w:fill="auto"/>
          </w:tcPr>
          <w:p w14:paraId="5D8F0232" w14:textId="77777777" w:rsidR="00C20428" w:rsidRPr="004636D1" w:rsidRDefault="00C20428" w:rsidP="00683844">
            <w:pPr>
              <w:pStyle w:val="TAL"/>
              <w:rPr>
                <w:rFonts w:cs="Arial"/>
                <w:sz w:val="16"/>
              </w:rPr>
            </w:pPr>
            <w:r w:rsidRPr="004636D1">
              <w:rPr>
                <w:rFonts w:cs="Arial"/>
                <w:sz w:val="16"/>
              </w:rPr>
              <w:t>SP-040265</w:t>
            </w:r>
          </w:p>
        </w:tc>
        <w:tc>
          <w:tcPr>
            <w:tcW w:w="569" w:type="dxa"/>
            <w:shd w:val="solid" w:color="FFFFFF" w:fill="auto"/>
          </w:tcPr>
          <w:p w14:paraId="52542B54" w14:textId="77777777" w:rsidR="00C20428" w:rsidRPr="004636D1" w:rsidRDefault="00C20428" w:rsidP="00683844">
            <w:pPr>
              <w:pStyle w:val="TAL"/>
              <w:rPr>
                <w:rFonts w:cs="Arial"/>
                <w:sz w:val="16"/>
              </w:rPr>
            </w:pPr>
            <w:r w:rsidRPr="004636D1">
              <w:rPr>
                <w:rFonts w:cs="Arial"/>
                <w:sz w:val="16"/>
              </w:rPr>
              <w:t>0015</w:t>
            </w:r>
          </w:p>
        </w:tc>
        <w:tc>
          <w:tcPr>
            <w:tcW w:w="283" w:type="dxa"/>
            <w:shd w:val="solid" w:color="FFFFFF" w:fill="auto"/>
          </w:tcPr>
          <w:p w14:paraId="020F1654" w14:textId="77777777" w:rsidR="00C20428" w:rsidRPr="004636D1" w:rsidRDefault="00C20428" w:rsidP="00683844">
            <w:pPr>
              <w:pStyle w:val="TAL"/>
              <w:rPr>
                <w:rFonts w:cs="Arial"/>
                <w:snapToGrid w:val="0"/>
                <w:sz w:val="16"/>
              </w:rPr>
            </w:pPr>
            <w:r w:rsidRPr="004636D1">
              <w:rPr>
                <w:rFonts w:cs="Arial"/>
                <w:snapToGrid w:val="0"/>
                <w:sz w:val="16"/>
              </w:rPr>
              <w:t>--</w:t>
            </w:r>
          </w:p>
        </w:tc>
        <w:tc>
          <w:tcPr>
            <w:tcW w:w="4957" w:type="dxa"/>
            <w:shd w:val="solid" w:color="FFFFFF" w:fill="auto"/>
          </w:tcPr>
          <w:p w14:paraId="17D83BB5" w14:textId="77777777" w:rsidR="00C20428" w:rsidRPr="004636D1" w:rsidRDefault="00C20428" w:rsidP="00683844">
            <w:pPr>
              <w:pStyle w:val="TAL"/>
              <w:rPr>
                <w:rFonts w:cs="Arial"/>
                <w:sz w:val="16"/>
              </w:rPr>
            </w:pPr>
            <w:r w:rsidRPr="004636D1">
              <w:rPr>
                <w:rFonts w:cs="Arial"/>
                <w:sz w:val="16"/>
              </w:rPr>
              <w:t>Correction in requirement for granularity periods</w:t>
            </w:r>
          </w:p>
        </w:tc>
        <w:tc>
          <w:tcPr>
            <w:tcW w:w="855" w:type="dxa"/>
            <w:shd w:val="solid" w:color="FFFFFF" w:fill="auto"/>
          </w:tcPr>
          <w:p w14:paraId="5D774228" w14:textId="77777777" w:rsidR="00C20428" w:rsidRPr="004636D1" w:rsidRDefault="00C20428" w:rsidP="00683844">
            <w:pPr>
              <w:pStyle w:val="TAL"/>
              <w:rPr>
                <w:rFonts w:eastAsia="MS Mincho"/>
                <w:sz w:val="16"/>
                <w:szCs w:val="16"/>
                <w:lang w:eastAsia="zh-TW"/>
              </w:rPr>
            </w:pPr>
            <w:r w:rsidRPr="004636D1">
              <w:rPr>
                <w:rFonts w:eastAsia="MS Mincho"/>
                <w:sz w:val="16"/>
                <w:szCs w:val="16"/>
                <w:lang w:eastAsia="zh-TW"/>
              </w:rPr>
              <w:t>A</w:t>
            </w:r>
          </w:p>
        </w:tc>
        <w:tc>
          <w:tcPr>
            <w:tcW w:w="616" w:type="dxa"/>
            <w:shd w:val="solid" w:color="FFFFFF" w:fill="auto"/>
          </w:tcPr>
          <w:p w14:paraId="4331DA3D" w14:textId="77777777" w:rsidR="00C20428" w:rsidRPr="004636D1" w:rsidRDefault="00C20428" w:rsidP="00683844">
            <w:pPr>
              <w:pStyle w:val="TAL"/>
              <w:rPr>
                <w:rFonts w:cs="Arial"/>
                <w:sz w:val="16"/>
              </w:rPr>
            </w:pPr>
            <w:r w:rsidRPr="004636D1">
              <w:rPr>
                <w:rFonts w:cs="Arial"/>
                <w:sz w:val="16"/>
              </w:rPr>
              <w:t>6.1.0</w:t>
            </w:r>
          </w:p>
        </w:tc>
        <w:tc>
          <w:tcPr>
            <w:tcW w:w="538" w:type="dxa"/>
            <w:shd w:val="solid" w:color="FFFFFF" w:fill="auto"/>
          </w:tcPr>
          <w:p w14:paraId="6A8E2A9A" w14:textId="77777777" w:rsidR="00C20428" w:rsidRPr="004636D1" w:rsidRDefault="00C20428" w:rsidP="00683844">
            <w:pPr>
              <w:pStyle w:val="TAL"/>
              <w:rPr>
                <w:rFonts w:cs="Arial"/>
                <w:sz w:val="16"/>
              </w:rPr>
            </w:pPr>
            <w:r w:rsidRPr="004636D1">
              <w:rPr>
                <w:rFonts w:cs="Arial"/>
                <w:sz w:val="16"/>
              </w:rPr>
              <w:t>6.2.0</w:t>
            </w:r>
          </w:p>
        </w:tc>
      </w:tr>
      <w:tr w:rsidR="00683844" w:rsidRPr="004636D1" w14:paraId="39A86D5C" w14:textId="77777777" w:rsidTr="009A56C4">
        <w:tblPrEx>
          <w:tblCellMar>
            <w:top w:w="0" w:type="dxa"/>
            <w:bottom w:w="0" w:type="dxa"/>
          </w:tblCellMar>
        </w:tblPrEx>
        <w:trPr>
          <w:jc w:val="center"/>
        </w:trPr>
        <w:tc>
          <w:tcPr>
            <w:tcW w:w="851" w:type="dxa"/>
            <w:shd w:val="solid" w:color="FFFFFF" w:fill="auto"/>
          </w:tcPr>
          <w:p w14:paraId="451A74BF" w14:textId="77777777" w:rsidR="00C20428" w:rsidRPr="004636D1" w:rsidRDefault="00C20428" w:rsidP="00683844">
            <w:pPr>
              <w:pStyle w:val="TAL"/>
              <w:rPr>
                <w:rFonts w:cs="Arial"/>
                <w:snapToGrid w:val="0"/>
                <w:sz w:val="16"/>
                <w:szCs w:val="16"/>
              </w:rPr>
            </w:pPr>
            <w:r w:rsidRPr="004636D1">
              <w:rPr>
                <w:rFonts w:cs="Arial"/>
                <w:snapToGrid w:val="0"/>
                <w:sz w:val="16"/>
                <w:szCs w:val="16"/>
              </w:rPr>
              <w:t>Sep 2004</w:t>
            </w:r>
          </w:p>
        </w:tc>
        <w:tc>
          <w:tcPr>
            <w:tcW w:w="667" w:type="dxa"/>
            <w:shd w:val="solid" w:color="FFFFFF" w:fill="auto"/>
          </w:tcPr>
          <w:p w14:paraId="22FD9D14" w14:textId="77777777" w:rsidR="00C20428" w:rsidRPr="004636D1" w:rsidRDefault="00C20428" w:rsidP="00683844">
            <w:pPr>
              <w:pStyle w:val="TAL"/>
              <w:rPr>
                <w:rFonts w:cs="Arial"/>
                <w:snapToGrid w:val="0"/>
                <w:sz w:val="16"/>
                <w:szCs w:val="16"/>
              </w:rPr>
            </w:pPr>
            <w:r w:rsidRPr="004636D1">
              <w:rPr>
                <w:rFonts w:cs="Arial"/>
                <w:snapToGrid w:val="0"/>
                <w:sz w:val="16"/>
                <w:szCs w:val="16"/>
              </w:rPr>
              <w:t>SA_25</w:t>
            </w:r>
          </w:p>
        </w:tc>
        <w:tc>
          <w:tcPr>
            <w:tcW w:w="920" w:type="dxa"/>
            <w:shd w:val="solid" w:color="FFFFFF" w:fill="auto"/>
          </w:tcPr>
          <w:p w14:paraId="767FCBFF" w14:textId="77777777" w:rsidR="00C20428" w:rsidRPr="004636D1" w:rsidRDefault="00C20428" w:rsidP="00683844">
            <w:pPr>
              <w:pStyle w:val="TAL"/>
              <w:rPr>
                <w:rFonts w:cs="Arial"/>
                <w:sz w:val="16"/>
                <w:szCs w:val="16"/>
              </w:rPr>
            </w:pPr>
            <w:r w:rsidRPr="004636D1">
              <w:rPr>
                <w:rFonts w:cs="Arial"/>
                <w:color w:val="000000"/>
                <w:sz w:val="16"/>
                <w:szCs w:val="16"/>
              </w:rPr>
              <w:t>SP-040572</w:t>
            </w:r>
          </w:p>
        </w:tc>
        <w:tc>
          <w:tcPr>
            <w:tcW w:w="569" w:type="dxa"/>
            <w:shd w:val="solid" w:color="FFFFFF" w:fill="auto"/>
          </w:tcPr>
          <w:p w14:paraId="1FC1FDA2" w14:textId="77777777" w:rsidR="00C20428" w:rsidRPr="004636D1" w:rsidRDefault="00C20428" w:rsidP="00683844">
            <w:pPr>
              <w:pStyle w:val="TAL"/>
              <w:rPr>
                <w:rFonts w:cs="Arial"/>
                <w:sz w:val="16"/>
                <w:szCs w:val="16"/>
              </w:rPr>
            </w:pPr>
            <w:r w:rsidRPr="004636D1">
              <w:rPr>
                <w:rFonts w:cs="Arial"/>
                <w:color w:val="000000"/>
                <w:sz w:val="16"/>
                <w:szCs w:val="16"/>
              </w:rPr>
              <w:t>0018</w:t>
            </w:r>
          </w:p>
        </w:tc>
        <w:tc>
          <w:tcPr>
            <w:tcW w:w="283" w:type="dxa"/>
            <w:shd w:val="solid" w:color="FFFFFF" w:fill="auto"/>
          </w:tcPr>
          <w:p w14:paraId="702BFD66" w14:textId="77777777" w:rsidR="00C20428" w:rsidRPr="004636D1" w:rsidRDefault="00C20428" w:rsidP="00683844">
            <w:pPr>
              <w:pStyle w:val="TAL"/>
              <w:rPr>
                <w:rFonts w:cs="Arial"/>
                <w:snapToGrid w:val="0"/>
                <w:sz w:val="16"/>
                <w:szCs w:val="16"/>
              </w:rPr>
            </w:pPr>
            <w:r w:rsidRPr="004636D1">
              <w:rPr>
                <w:rFonts w:cs="Arial"/>
                <w:snapToGrid w:val="0"/>
                <w:sz w:val="16"/>
                <w:szCs w:val="16"/>
              </w:rPr>
              <w:t>--</w:t>
            </w:r>
          </w:p>
        </w:tc>
        <w:tc>
          <w:tcPr>
            <w:tcW w:w="4957" w:type="dxa"/>
            <w:shd w:val="solid" w:color="FFFFFF" w:fill="auto"/>
          </w:tcPr>
          <w:p w14:paraId="62A5322E" w14:textId="77777777" w:rsidR="00C20428" w:rsidRPr="004636D1" w:rsidRDefault="00C20428" w:rsidP="00683844">
            <w:pPr>
              <w:pStyle w:val="TAL"/>
              <w:rPr>
                <w:rFonts w:cs="Arial"/>
                <w:sz w:val="16"/>
                <w:szCs w:val="16"/>
              </w:rPr>
            </w:pPr>
            <w:r w:rsidRPr="004636D1">
              <w:rPr>
                <w:rFonts w:cs="Arial"/>
                <w:color w:val="000000"/>
                <w:sz w:val="16"/>
                <w:szCs w:val="16"/>
              </w:rPr>
              <w:t>Correction of measObjInstId and measType length limitations in the Measurement Report File Format</w:t>
            </w:r>
          </w:p>
        </w:tc>
        <w:tc>
          <w:tcPr>
            <w:tcW w:w="855" w:type="dxa"/>
            <w:shd w:val="solid" w:color="FFFFFF" w:fill="auto"/>
          </w:tcPr>
          <w:p w14:paraId="7682FFED" w14:textId="77777777" w:rsidR="00C20428" w:rsidRPr="004636D1" w:rsidRDefault="00C20428" w:rsidP="00683844">
            <w:pPr>
              <w:pStyle w:val="TAL"/>
              <w:rPr>
                <w:rFonts w:eastAsia="MS Mincho"/>
                <w:sz w:val="16"/>
                <w:szCs w:val="16"/>
                <w:lang w:eastAsia="zh-TW"/>
              </w:rPr>
            </w:pPr>
            <w:r w:rsidRPr="004636D1">
              <w:rPr>
                <w:rFonts w:eastAsia="MS Mincho"/>
                <w:sz w:val="16"/>
                <w:szCs w:val="16"/>
                <w:lang w:eastAsia="zh-TW"/>
              </w:rPr>
              <w:t>A</w:t>
            </w:r>
          </w:p>
        </w:tc>
        <w:tc>
          <w:tcPr>
            <w:tcW w:w="616" w:type="dxa"/>
            <w:shd w:val="solid" w:color="FFFFFF" w:fill="auto"/>
          </w:tcPr>
          <w:p w14:paraId="1AA1128C" w14:textId="77777777" w:rsidR="00C20428" w:rsidRPr="004636D1" w:rsidRDefault="00C20428" w:rsidP="00683844">
            <w:pPr>
              <w:pStyle w:val="TAL"/>
              <w:rPr>
                <w:rFonts w:cs="Arial"/>
                <w:sz w:val="16"/>
                <w:szCs w:val="16"/>
              </w:rPr>
            </w:pPr>
            <w:r w:rsidRPr="004636D1">
              <w:rPr>
                <w:rFonts w:cs="Arial"/>
                <w:color w:val="000000"/>
                <w:sz w:val="16"/>
                <w:szCs w:val="16"/>
              </w:rPr>
              <w:t>6.2.0</w:t>
            </w:r>
          </w:p>
        </w:tc>
        <w:tc>
          <w:tcPr>
            <w:tcW w:w="538" w:type="dxa"/>
            <w:shd w:val="solid" w:color="FFFFFF" w:fill="auto"/>
          </w:tcPr>
          <w:p w14:paraId="30514A9E" w14:textId="77777777" w:rsidR="00C20428" w:rsidRPr="004636D1" w:rsidRDefault="00C20428" w:rsidP="00683844">
            <w:pPr>
              <w:pStyle w:val="TAL"/>
              <w:rPr>
                <w:rFonts w:cs="Arial"/>
                <w:sz w:val="16"/>
                <w:szCs w:val="16"/>
              </w:rPr>
            </w:pPr>
            <w:r w:rsidRPr="004636D1">
              <w:rPr>
                <w:rFonts w:cs="Arial"/>
                <w:color w:val="000000"/>
                <w:sz w:val="16"/>
                <w:szCs w:val="16"/>
              </w:rPr>
              <w:t>6.3.0</w:t>
            </w:r>
          </w:p>
        </w:tc>
      </w:tr>
      <w:tr w:rsidR="00683844" w:rsidRPr="004636D1" w14:paraId="61DB7B44" w14:textId="77777777" w:rsidTr="009A56C4">
        <w:tblPrEx>
          <w:tblCellMar>
            <w:top w:w="0" w:type="dxa"/>
            <w:bottom w:w="0" w:type="dxa"/>
          </w:tblCellMar>
        </w:tblPrEx>
        <w:trPr>
          <w:jc w:val="center"/>
        </w:trPr>
        <w:tc>
          <w:tcPr>
            <w:tcW w:w="851" w:type="dxa"/>
            <w:shd w:val="solid" w:color="FFFFFF" w:fill="auto"/>
          </w:tcPr>
          <w:p w14:paraId="0D7833B9" w14:textId="77777777" w:rsidR="00C20428" w:rsidRPr="004636D1" w:rsidRDefault="00C20428" w:rsidP="00683844">
            <w:pPr>
              <w:pStyle w:val="TAL"/>
              <w:rPr>
                <w:snapToGrid w:val="0"/>
                <w:sz w:val="16"/>
                <w:szCs w:val="16"/>
              </w:rPr>
            </w:pPr>
            <w:r w:rsidRPr="004636D1">
              <w:rPr>
                <w:snapToGrid w:val="0"/>
                <w:sz w:val="16"/>
                <w:szCs w:val="16"/>
              </w:rPr>
              <w:t>Sep 2004</w:t>
            </w:r>
          </w:p>
        </w:tc>
        <w:tc>
          <w:tcPr>
            <w:tcW w:w="667" w:type="dxa"/>
            <w:shd w:val="solid" w:color="FFFFFF" w:fill="auto"/>
          </w:tcPr>
          <w:p w14:paraId="5764F6C1" w14:textId="77777777" w:rsidR="00C20428" w:rsidRPr="004636D1" w:rsidRDefault="00C20428" w:rsidP="00683844">
            <w:pPr>
              <w:pStyle w:val="TAL"/>
              <w:rPr>
                <w:snapToGrid w:val="0"/>
                <w:sz w:val="16"/>
                <w:szCs w:val="16"/>
              </w:rPr>
            </w:pPr>
            <w:r w:rsidRPr="004636D1">
              <w:rPr>
                <w:snapToGrid w:val="0"/>
                <w:sz w:val="16"/>
                <w:szCs w:val="16"/>
              </w:rPr>
              <w:t>SA_25</w:t>
            </w:r>
          </w:p>
        </w:tc>
        <w:tc>
          <w:tcPr>
            <w:tcW w:w="920" w:type="dxa"/>
            <w:shd w:val="solid" w:color="FFFFFF" w:fill="auto"/>
          </w:tcPr>
          <w:p w14:paraId="575B2CF1" w14:textId="77777777" w:rsidR="00C20428" w:rsidRPr="004636D1" w:rsidRDefault="00C20428" w:rsidP="00683844">
            <w:pPr>
              <w:pStyle w:val="TAL"/>
              <w:rPr>
                <w:sz w:val="16"/>
                <w:szCs w:val="16"/>
              </w:rPr>
            </w:pPr>
            <w:r w:rsidRPr="004636D1">
              <w:rPr>
                <w:color w:val="000000"/>
                <w:sz w:val="16"/>
                <w:szCs w:val="16"/>
              </w:rPr>
              <w:t>SP-040573</w:t>
            </w:r>
          </w:p>
        </w:tc>
        <w:tc>
          <w:tcPr>
            <w:tcW w:w="569" w:type="dxa"/>
            <w:shd w:val="solid" w:color="FFFFFF" w:fill="auto"/>
          </w:tcPr>
          <w:p w14:paraId="5FD809CB" w14:textId="77777777" w:rsidR="00C20428" w:rsidRPr="004636D1" w:rsidRDefault="00C20428" w:rsidP="00683844">
            <w:pPr>
              <w:pStyle w:val="TAL"/>
              <w:rPr>
                <w:sz w:val="16"/>
                <w:szCs w:val="16"/>
              </w:rPr>
            </w:pPr>
            <w:r w:rsidRPr="004636D1">
              <w:rPr>
                <w:color w:val="000000"/>
                <w:sz w:val="16"/>
                <w:szCs w:val="16"/>
              </w:rPr>
              <w:t>0019</w:t>
            </w:r>
          </w:p>
        </w:tc>
        <w:tc>
          <w:tcPr>
            <w:tcW w:w="283" w:type="dxa"/>
            <w:shd w:val="solid" w:color="FFFFFF" w:fill="auto"/>
          </w:tcPr>
          <w:p w14:paraId="7DFC8E54" w14:textId="77777777" w:rsidR="00C20428" w:rsidRPr="004636D1" w:rsidRDefault="00C20428" w:rsidP="00683844">
            <w:pPr>
              <w:pStyle w:val="TAL"/>
              <w:rPr>
                <w:snapToGrid w:val="0"/>
                <w:sz w:val="16"/>
                <w:szCs w:val="16"/>
              </w:rPr>
            </w:pPr>
            <w:r w:rsidRPr="004636D1">
              <w:rPr>
                <w:snapToGrid w:val="0"/>
                <w:sz w:val="16"/>
                <w:szCs w:val="16"/>
              </w:rPr>
              <w:t>--</w:t>
            </w:r>
          </w:p>
        </w:tc>
        <w:tc>
          <w:tcPr>
            <w:tcW w:w="4957" w:type="dxa"/>
            <w:shd w:val="solid" w:color="FFFFFF" w:fill="auto"/>
          </w:tcPr>
          <w:p w14:paraId="5CED27B2" w14:textId="77777777" w:rsidR="00C20428" w:rsidRPr="004636D1" w:rsidRDefault="00C20428" w:rsidP="00683844">
            <w:pPr>
              <w:pStyle w:val="TAL"/>
              <w:rPr>
                <w:sz w:val="16"/>
                <w:szCs w:val="16"/>
              </w:rPr>
            </w:pPr>
            <w:r w:rsidRPr="004636D1">
              <w:rPr>
                <w:color w:val="000000"/>
                <w:sz w:val="16"/>
                <w:szCs w:val="16"/>
              </w:rPr>
              <w:t>Removal of XML DTD file format definitions</w:t>
            </w:r>
          </w:p>
        </w:tc>
        <w:tc>
          <w:tcPr>
            <w:tcW w:w="855" w:type="dxa"/>
            <w:shd w:val="solid" w:color="FFFFFF" w:fill="auto"/>
          </w:tcPr>
          <w:p w14:paraId="1118C92F" w14:textId="77777777" w:rsidR="00C20428" w:rsidRPr="004636D1" w:rsidRDefault="00C20428" w:rsidP="00683844">
            <w:pPr>
              <w:pStyle w:val="TAL"/>
              <w:rPr>
                <w:rFonts w:eastAsia="MS Mincho"/>
                <w:sz w:val="16"/>
                <w:szCs w:val="16"/>
                <w:lang w:eastAsia="zh-TW"/>
              </w:rPr>
            </w:pPr>
            <w:r w:rsidRPr="004636D1">
              <w:rPr>
                <w:rFonts w:eastAsia="MS Mincho"/>
                <w:sz w:val="16"/>
                <w:szCs w:val="16"/>
                <w:lang w:eastAsia="zh-TW"/>
              </w:rPr>
              <w:t>C</w:t>
            </w:r>
          </w:p>
        </w:tc>
        <w:tc>
          <w:tcPr>
            <w:tcW w:w="616" w:type="dxa"/>
            <w:shd w:val="solid" w:color="FFFFFF" w:fill="auto"/>
          </w:tcPr>
          <w:p w14:paraId="7EEACAAA" w14:textId="77777777" w:rsidR="00C20428" w:rsidRPr="004636D1" w:rsidRDefault="00C20428" w:rsidP="00683844">
            <w:pPr>
              <w:pStyle w:val="TAL"/>
              <w:rPr>
                <w:sz w:val="16"/>
                <w:szCs w:val="16"/>
              </w:rPr>
            </w:pPr>
            <w:r w:rsidRPr="004636D1">
              <w:rPr>
                <w:color w:val="000000"/>
                <w:sz w:val="16"/>
                <w:szCs w:val="16"/>
              </w:rPr>
              <w:t>6.2.0</w:t>
            </w:r>
          </w:p>
        </w:tc>
        <w:tc>
          <w:tcPr>
            <w:tcW w:w="538" w:type="dxa"/>
            <w:shd w:val="solid" w:color="FFFFFF" w:fill="auto"/>
          </w:tcPr>
          <w:p w14:paraId="106DDD9D" w14:textId="77777777" w:rsidR="00C20428" w:rsidRPr="004636D1" w:rsidRDefault="00C20428" w:rsidP="00683844">
            <w:pPr>
              <w:pStyle w:val="TAL"/>
              <w:rPr>
                <w:sz w:val="16"/>
                <w:szCs w:val="16"/>
              </w:rPr>
            </w:pPr>
            <w:r w:rsidRPr="004636D1">
              <w:rPr>
                <w:color w:val="000000"/>
                <w:sz w:val="16"/>
                <w:szCs w:val="16"/>
              </w:rPr>
              <w:t>6.3.0</w:t>
            </w:r>
          </w:p>
        </w:tc>
      </w:tr>
      <w:tr w:rsidR="00683844" w:rsidRPr="004636D1" w14:paraId="403955E4" w14:textId="77777777" w:rsidTr="009A56C4">
        <w:tblPrEx>
          <w:tblCellMar>
            <w:top w:w="0" w:type="dxa"/>
            <w:bottom w:w="0" w:type="dxa"/>
          </w:tblCellMar>
        </w:tblPrEx>
        <w:trPr>
          <w:jc w:val="center"/>
        </w:trPr>
        <w:tc>
          <w:tcPr>
            <w:tcW w:w="851" w:type="dxa"/>
            <w:shd w:val="solid" w:color="FFFFFF" w:fill="auto"/>
          </w:tcPr>
          <w:p w14:paraId="3C14D87D" w14:textId="77777777" w:rsidR="00C20428" w:rsidRPr="004636D1" w:rsidRDefault="00C20428" w:rsidP="00683844">
            <w:pPr>
              <w:pStyle w:val="TAL"/>
              <w:rPr>
                <w:snapToGrid w:val="0"/>
                <w:sz w:val="16"/>
                <w:szCs w:val="16"/>
              </w:rPr>
            </w:pPr>
            <w:r w:rsidRPr="004636D1">
              <w:rPr>
                <w:snapToGrid w:val="0"/>
                <w:sz w:val="16"/>
                <w:szCs w:val="16"/>
              </w:rPr>
              <w:t>Sep 2004</w:t>
            </w:r>
          </w:p>
        </w:tc>
        <w:tc>
          <w:tcPr>
            <w:tcW w:w="667" w:type="dxa"/>
            <w:shd w:val="solid" w:color="FFFFFF" w:fill="auto"/>
          </w:tcPr>
          <w:p w14:paraId="06C205C3" w14:textId="77777777" w:rsidR="00C20428" w:rsidRPr="004636D1" w:rsidRDefault="00C20428" w:rsidP="00683844">
            <w:pPr>
              <w:pStyle w:val="TAL"/>
              <w:rPr>
                <w:snapToGrid w:val="0"/>
                <w:sz w:val="16"/>
                <w:szCs w:val="16"/>
              </w:rPr>
            </w:pPr>
            <w:r w:rsidRPr="004636D1">
              <w:rPr>
                <w:snapToGrid w:val="0"/>
                <w:sz w:val="16"/>
                <w:szCs w:val="16"/>
              </w:rPr>
              <w:t>SA_25</w:t>
            </w:r>
          </w:p>
        </w:tc>
        <w:tc>
          <w:tcPr>
            <w:tcW w:w="920" w:type="dxa"/>
            <w:shd w:val="solid" w:color="FFFFFF" w:fill="auto"/>
          </w:tcPr>
          <w:p w14:paraId="5C63AEDA" w14:textId="77777777" w:rsidR="00C20428" w:rsidRPr="004636D1" w:rsidRDefault="00C20428" w:rsidP="00683844">
            <w:pPr>
              <w:pStyle w:val="TAL"/>
              <w:rPr>
                <w:sz w:val="16"/>
                <w:szCs w:val="16"/>
              </w:rPr>
            </w:pPr>
            <w:r w:rsidRPr="004636D1">
              <w:rPr>
                <w:color w:val="000000"/>
                <w:sz w:val="16"/>
                <w:szCs w:val="16"/>
              </w:rPr>
              <w:t>SP-040573</w:t>
            </w:r>
          </w:p>
        </w:tc>
        <w:tc>
          <w:tcPr>
            <w:tcW w:w="569" w:type="dxa"/>
            <w:shd w:val="solid" w:color="FFFFFF" w:fill="auto"/>
          </w:tcPr>
          <w:p w14:paraId="7737D70E" w14:textId="77777777" w:rsidR="00C20428" w:rsidRPr="004636D1" w:rsidRDefault="00C20428" w:rsidP="00683844">
            <w:pPr>
              <w:pStyle w:val="TAL"/>
              <w:rPr>
                <w:sz w:val="16"/>
                <w:szCs w:val="16"/>
              </w:rPr>
            </w:pPr>
            <w:r w:rsidRPr="004636D1">
              <w:rPr>
                <w:color w:val="000000"/>
                <w:sz w:val="16"/>
                <w:szCs w:val="16"/>
              </w:rPr>
              <w:t>0020</w:t>
            </w:r>
          </w:p>
        </w:tc>
        <w:tc>
          <w:tcPr>
            <w:tcW w:w="283" w:type="dxa"/>
            <w:shd w:val="solid" w:color="FFFFFF" w:fill="auto"/>
          </w:tcPr>
          <w:p w14:paraId="34422993" w14:textId="77777777" w:rsidR="00C20428" w:rsidRPr="004636D1" w:rsidRDefault="00C20428" w:rsidP="00683844">
            <w:pPr>
              <w:pStyle w:val="TAL"/>
              <w:rPr>
                <w:snapToGrid w:val="0"/>
                <w:sz w:val="16"/>
                <w:szCs w:val="16"/>
              </w:rPr>
            </w:pPr>
            <w:r w:rsidRPr="004636D1">
              <w:rPr>
                <w:snapToGrid w:val="0"/>
                <w:sz w:val="16"/>
                <w:szCs w:val="16"/>
              </w:rPr>
              <w:t>--</w:t>
            </w:r>
          </w:p>
        </w:tc>
        <w:tc>
          <w:tcPr>
            <w:tcW w:w="4957" w:type="dxa"/>
            <w:shd w:val="solid" w:color="FFFFFF" w:fill="auto"/>
          </w:tcPr>
          <w:p w14:paraId="6941BF0C" w14:textId="77777777" w:rsidR="00C20428" w:rsidRPr="004636D1" w:rsidRDefault="00C20428" w:rsidP="00683844">
            <w:pPr>
              <w:pStyle w:val="TAL"/>
              <w:rPr>
                <w:sz w:val="16"/>
                <w:szCs w:val="16"/>
              </w:rPr>
            </w:pPr>
            <w:r w:rsidRPr="004636D1">
              <w:rPr>
                <w:color w:val="000000"/>
                <w:sz w:val="16"/>
                <w:szCs w:val="16"/>
              </w:rPr>
              <w:t>Add jobId in PM file name</w:t>
            </w:r>
          </w:p>
        </w:tc>
        <w:tc>
          <w:tcPr>
            <w:tcW w:w="855" w:type="dxa"/>
            <w:shd w:val="solid" w:color="FFFFFF" w:fill="auto"/>
          </w:tcPr>
          <w:p w14:paraId="1A4B169D" w14:textId="77777777" w:rsidR="00C20428" w:rsidRPr="004636D1" w:rsidRDefault="00C20428" w:rsidP="00683844">
            <w:pPr>
              <w:pStyle w:val="TAL"/>
              <w:rPr>
                <w:rFonts w:eastAsia="MS Mincho"/>
                <w:sz w:val="16"/>
                <w:szCs w:val="16"/>
                <w:lang w:eastAsia="zh-TW"/>
              </w:rPr>
            </w:pPr>
            <w:r w:rsidRPr="004636D1">
              <w:rPr>
                <w:rFonts w:eastAsia="MS Mincho"/>
                <w:sz w:val="16"/>
                <w:szCs w:val="16"/>
                <w:lang w:eastAsia="zh-TW"/>
              </w:rPr>
              <w:t>B</w:t>
            </w:r>
          </w:p>
        </w:tc>
        <w:tc>
          <w:tcPr>
            <w:tcW w:w="616" w:type="dxa"/>
            <w:shd w:val="solid" w:color="FFFFFF" w:fill="auto"/>
          </w:tcPr>
          <w:p w14:paraId="4DAF440D" w14:textId="77777777" w:rsidR="00C20428" w:rsidRPr="004636D1" w:rsidRDefault="00C20428" w:rsidP="00683844">
            <w:pPr>
              <w:pStyle w:val="TAL"/>
              <w:rPr>
                <w:sz w:val="16"/>
                <w:szCs w:val="16"/>
              </w:rPr>
            </w:pPr>
            <w:r w:rsidRPr="004636D1">
              <w:rPr>
                <w:color w:val="000000"/>
                <w:sz w:val="16"/>
                <w:szCs w:val="16"/>
              </w:rPr>
              <w:t>6.2.0</w:t>
            </w:r>
          </w:p>
        </w:tc>
        <w:tc>
          <w:tcPr>
            <w:tcW w:w="538" w:type="dxa"/>
            <w:shd w:val="solid" w:color="FFFFFF" w:fill="auto"/>
          </w:tcPr>
          <w:p w14:paraId="57D27758" w14:textId="77777777" w:rsidR="00C20428" w:rsidRPr="004636D1" w:rsidRDefault="00C20428" w:rsidP="00683844">
            <w:pPr>
              <w:pStyle w:val="TAL"/>
              <w:rPr>
                <w:sz w:val="16"/>
                <w:szCs w:val="16"/>
              </w:rPr>
            </w:pPr>
            <w:r w:rsidRPr="004636D1">
              <w:rPr>
                <w:color w:val="000000"/>
                <w:sz w:val="16"/>
                <w:szCs w:val="16"/>
              </w:rPr>
              <w:t>6.3.0</w:t>
            </w:r>
          </w:p>
        </w:tc>
      </w:tr>
      <w:tr w:rsidR="00683844" w:rsidRPr="004636D1" w14:paraId="1923F311" w14:textId="77777777" w:rsidTr="009A56C4">
        <w:tblPrEx>
          <w:tblCellMar>
            <w:top w:w="0" w:type="dxa"/>
            <w:bottom w:w="0" w:type="dxa"/>
          </w:tblCellMar>
        </w:tblPrEx>
        <w:trPr>
          <w:jc w:val="center"/>
        </w:trPr>
        <w:tc>
          <w:tcPr>
            <w:tcW w:w="851" w:type="dxa"/>
            <w:shd w:val="solid" w:color="FFFFFF" w:fill="auto"/>
          </w:tcPr>
          <w:p w14:paraId="72A0ED62" w14:textId="77777777" w:rsidR="00C20428" w:rsidRPr="004636D1" w:rsidRDefault="00C20428" w:rsidP="00683844">
            <w:pPr>
              <w:pStyle w:val="TAL"/>
              <w:rPr>
                <w:sz w:val="16"/>
                <w:szCs w:val="16"/>
              </w:rPr>
            </w:pPr>
            <w:r w:rsidRPr="004636D1">
              <w:rPr>
                <w:sz w:val="16"/>
                <w:szCs w:val="16"/>
              </w:rPr>
              <w:t>Dec 2004</w:t>
            </w:r>
          </w:p>
        </w:tc>
        <w:tc>
          <w:tcPr>
            <w:tcW w:w="667" w:type="dxa"/>
            <w:shd w:val="solid" w:color="FFFFFF" w:fill="auto"/>
          </w:tcPr>
          <w:p w14:paraId="22BFB579" w14:textId="77777777" w:rsidR="00C20428" w:rsidRPr="004636D1" w:rsidRDefault="00C20428" w:rsidP="00683844">
            <w:pPr>
              <w:pStyle w:val="TAL"/>
              <w:rPr>
                <w:sz w:val="16"/>
                <w:szCs w:val="16"/>
              </w:rPr>
            </w:pPr>
            <w:r w:rsidRPr="004636D1">
              <w:rPr>
                <w:sz w:val="16"/>
                <w:szCs w:val="16"/>
              </w:rPr>
              <w:t>SA_26</w:t>
            </w:r>
          </w:p>
        </w:tc>
        <w:tc>
          <w:tcPr>
            <w:tcW w:w="920" w:type="dxa"/>
            <w:shd w:val="solid" w:color="FFFFFF" w:fill="auto"/>
          </w:tcPr>
          <w:p w14:paraId="2FA1B9F3" w14:textId="77777777" w:rsidR="00C20428" w:rsidRPr="004636D1" w:rsidRDefault="00C20428" w:rsidP="00683844">
            <w:pPr>
              <w:pStyle w:val="TAL"/>
              <w:rPr>
                <w:rFonts w:eastAsia="Batang"/>
                <w:sz w:val="16"/>
                <w:szCs w:val="16"/>
                <w:lang w:eastAsia="ko-KR"/>
              </w:rPr>
            </w:pPr>
            <w:r w:rsidRPr="004636D1">
              <w:rPr>
                <w:rFonts w:eastAsia="Batang"/>
                <w:color w:val="000000"/>
                <w:sz w:val="16"/>
                <w:szCs w:val="16"/>
                <w:lang w:eastAsia="ko-KR"/>
              </w:rPr>
              <w:t>SP-040783</w:t>
            </w:r>
          </w:p>
        </w:tc>
        <w:tc>
          <w:tcPr>
            <w:tcW w:w="569" w:type="dxa"/>
            <w:shd w:val="solid" w:color="FFFFFF" w:fill="auto"/>
          </w:tcPr>
          <w:p w14:paraId="6A6774B1" w14:textId="77777777" w:rsidR="00C20428" w:rsidRPr="004636D1" w:rsidRDefault="00C20428" w:rsidP="00683844">
            <w:pPr>
              <w:pStyle w:val="TAL"/>
              <w:rPr>
                <w:rFonts w:eastAsia="Batang"/>
                <w:sz w:val="16"/>
                <w:szCs w:val="16"/>
                <w:lang w:eastAsia="ko-KR"/>
              </w:rPr>
            </w:pPr>
            <w:r w:rsidRPr="004636D1">
              <w:rPr>
                <w:rFonts w:eastAsia="Batang"/>
                <w:color w:val="000000"/>
                <w:sz w:val="16"/>
                <w:szCs w:val="16"/>
                <w:lang w:eastAsia="ko-KR"/>
              </w:rPr>
              <w:t>0021</w:t>
            </w:r>
          </w:p>
        </w:tc>
        <w:tc>
          <w:tcPr>
            <w:tcW w:w="283" w:type="dxa"/>
            <w:shd w:val="solid" w:color="FFFFFF" w:fill="auto"/>
          </w:tcPr>
          <w:p w14:paraId="1DF4AD34" w14:textId="77777777" w:rsidR="00C20428" w:rsidRPr="004636D1" w:rsidRDefault="00C20428" w:rsidP="00683844">
            <w:pPr>
              <w:pStyle w:val="TAL"/>
              <w:rPr>
                <w:snapToGrid w:val="0"/>
                <w:sz w:val="16"/>
                <w:szCs w:val="16"/>
              </w:rPr>
            </w:pPr>
            <w:r w:rsidRPr="004636D1">
              <w:rPr>
                <w:snapToGrid w:val="0"/>
                <w:sz w:val="16"/>
                <w:szCs w:val="16"/>
              </w:rPr>
              <w:t>--</w:t>
            </w:r>
          </w:p>
        </w:tc>
        <w:tc>
          <w:tcPr>
            <w:tcW w:w="4957" w:type="dxa"/>
            <w:shd w:val="solid" w:color="FFFFFF" w:fill="auto"/>
          </w:tcPr>
          <w:p w14:paraId="4EA563E1" w14:textId="77777777" w:rsidR="00C20428" w:rsidRPr="004636D1" w:rsidRDefault="00C20428" w:rsidP="00683844">
            <w:pPr>
              <w:pStyle w:val="TAL"/>
              <w:rPr>
                <w:rFonts w:eastAsia="Batang"/>
                <w:sz w:val="16"/>
                <w:szCs w:val="16"/>
                <w:lang w:eastAsia="ko-KR"/>
              </w:rPr>
            </w:pPr>
            <w:r w:rsidRPr="004636D1">
              <w:rPr>
                <w:rFonts w:eastAsia="Batang"/>
                <w:color w:val="000000"/>
                <w:sz w:val="16"/>
                <w:szCs w:val="16"/>
                <w:lang w:eastAsia="ko-KR"/>
              </w:rPr>
              <w:t>Removal of annexes from Performance Management Concepts and Requirements</w:t>
            </w:r>
          </w:p>
        </w:tc>
        <w:tc>
          <w:tcPr>
            <w:tcW w:w="855" w:type="dxa"/>
            <w:shd w:val="solid" w:color="FFFFFF" w:fill="auto"/>
          </w:tcPr>
          <w:p w14:paraId="39F58D39" w14:textId="77777777" w:rsidR="00C20428" w:rsidRPr="004636D1" w:rsidRDefault="00C20428" w:rsidP="00683844">
            <w:pPr>
              <w:pStyle w:val="TAL"/>
              <w:rPr>
                <w:rFonts w:eastAsia="MS Mincho"/>
                <w:sz w:val="16"/>
                <w:szCs w:val="16"/>
                <w:lang w:eastAsia="zh-TW"/>
              </w:rPr>
            </w:pPr>
            <w:r w:rsidRPr="004636D1">
              <w:rPr>
                <w:rFonts w:eastAsia="MS Mincho"/>
                <w:sz w:val="16"/>
                <w:szCs w:val="16"/>
                <w:lang w:eastAsia="zh-TW"/>
              </w:rPr>
              <w:t>D</w:t>
            </w:r>
          </w:p>
        </w:tc>
        <w:tc>
          <w:tcPr>
            <w:tcW w:w="616" w:type="dxa"/>
            <w:shd w:val="solid" w:color="FFFFFF" w:fill="auto"/>
          </w:tcPr>
          <w:p w14:paraId="1C379F6C" w14:textId="77777777" w:rsidR="00C20428" w:rsidRPr="004636D1" w:rsidRDefault="00C20428" w:rsidP="00683844">
            <w:pPr>
              <w:pStyle w:val="TAL"/>
              <w:rPr>
                <w:rFonts w:eastAsia="Batang"/>
                <w:sz w:val="16"/>
                <w:szCs w:val="16"/>
                <w:lang w:eastAsia="ko-KR"/>
              </w:rPr>
            </w:pPr>
            <w:r w:rsidRPr="004636D1">
              <w:rPr>
                <w:rFonts w:eastAsia="Batang"/>
                <w:color w:val="000000"/>
                <w:sz w:val="16"/>
                <w:szCs w:val="16"/>
                <w:lang w:eastAsia="ko-KR"/>
              </w:rPr>
              <w:t>6.3.0</w:t>
            </w:r>
          </w:p>
        </w:tc>
        <w:tc>
          <w:tcPr>
            <w:tcW w:w="538" w:type="dxa"/>
            <w:shd w:val="solid" w:color="FFFFFF" w:fill="auto"/>
          </w:tcPr>
          <w:p w14:paraId="1CEBB24D" w14:textId="77777777" w:rsidR="00C20428" w:rsidRPr="004636D1" w:rsidRDefault="00C20428" w:rsidP="00683844">
            <w:pPr>
              <w:pStyle w:val="TAL"/>
              <w:rPr>
                <w:rFonts w:eastAsia="Batang"/>
                <w:sz w:val="16"/>
                <w:szCs w:val="16"/>
                <w:lang w:eastAsia="ko-KR"/>
              </w:rPr>
            </w:pPr>
            <w:r w:rsidRPr="004636D1">
              <w:rPr>
                <w:rFonts w:eastAsia="Batang"/>
                <w:color w:val="000000"/>
                <w:sz w:val="16"/>
                <w:szCs w:val="16"/>
                <w:lang w:eastAsia="ko-KR"/>
              </w:rPr>
              <w:t>6.4.0</w:t>
            </w:r>
          </w:p>
        </w:tc>
      </w:tr>
      <w:tr w:rsidR="00683844" w:rsidRPr="004636D1" w14:paraId="1E6E45F5" w14:textId="77777777" w:rsidTr="009A56C4">
        <w:tblPrEx>
          <w:tblCellMar>
            <w:top w:w="0" w:type="dxa"/>
            <w:bottom w:w="0" w:type="dxa"/>
          </w:tblCellMar>
        </w:tblPrEx>
        <w:trPr>
          <w:jc w:val="center"/>
        </w:trPr>
        <w:tc>
          <w:tcPr>
            <w:tcW w:w="851" w:type="dxa"/>
            <w:shd w:val="solid" w:color="FFFFFF" w:fill="auto"/>
          </w:tcPr>
          <w:p w14:paraId="13308468" w14:textId="77777777" w:rsidR="00C20428" w:rsidRPr="004636D1" w:rsidRDefault="00C20428" w:rsidP="00683844">
            <w:pPr>
              <w:pStyle w:val="TAL"/>
              <w:rPr>
                <w:sz w:val="16"/>
                <w:szCs w:val="16"/>
              </w:rPr>
            </w:pPr>
            <w:r w:rsidRPr="004636D1">
              <w:rPr>
                <w:sz w:val="16"/>
                <w:szCs w:val="16"/>
              </w:rPr>
              <w:t>Dec 2004</w:t>
            </w:r>
          </w:p>
        </w:tc>
        <w:tc>
          <w:tcPr>
            <w:tcW w:w="667" w:type="dxa"/>
            <w:shd w:val="solid" w:color="FFFFFF" w:fill="auto"/>
          </w:tcPr>
          <w:p w14:paraId="47544A38" w14:textId="77777777" w:rsidR="00C20428" w:rsidRPr="004636D1" w:rsidRDefault="00C20428" w:rsidP="00683844">
            <w:pPr>
              <w:pStyle w:val="TAL"/>
              <w:rPr>
                <w:sz w:val="16"/>
                <w:szCs w:val="16"/>
              </w:rPr>
            </w:pPr>
            <w:r w:rsidRPr="004636D1">
              <w:rPr>
                <w:sz w:val="16"/>
                <w:szCs w:val="16"/>
              </w:rPr>
              <w:t>SA_26</w:t>
            </w:r>
          </w:p>
        </w:tc>
        <w:tc>
          <w:tcPr>
            <w:tcW w:w="920" w:type="dxa"/>
            <w:shd w:val="solid" w:color="FFFFFF" w:fill="auto"/>
          </w:tcPr>
          <w:p w14:paraId="07B02847" w14:textId="77777777" w:rsidR="00C20428" w:rsidRPr="004636D1" w:rsidRDefault="00C20428" w:rsidP="00683844">
            <w:pPr>
              <w:pStyle w:val="TAL"/>
              <w:rPr>
                <w:rFonts w:eastAsia="Batang"/>
                <w:sz w:val="16"/>
                <w:szCs w:val="16"/>
                <w:lang w:eastAsia="ko-KR"/>
              </w:rPr>
            </w:pPr>
            <w:r w:rsidRPr="004636D1">
              <w:rPr>
                <w:rFonts w:eastAsia="Batang"/>
                <w:color w:val="000000"/>
                <w:sz w:val="16"/>
                <w:szCs w:val="16"/>
                <w:lang w:eastAsia="ko-KR"/>
              </w:rPr>
              <w:t>SP-040783</w:t>
            </w:r>
          </w:p>
        </w:tc>
        <w:tc>
          <w:tcPr>
            <w:tcW w:w="569" w:type="dxa"/>
            <w:shd w:val="solid" w:color="FFFFFF" w:fill="auto"/>
          </w:tcPr>
          <w:p w14:paraId="0C05EEC8" w14:textId="77777777" w:rsidR="00C20428" w:rsidRPr="004636D1" w:rsidRDefault="00C20428" w:rsidP="00683844">
            <w:pPr>
              <w:pStyle w:val="TAL"/>
              <w:rPr>
                <w:rFonts w:eastAsia="Batang"/>
                <w:sz w:val="16"/>
                <w:szCs w:val="16"/>
                <w:lang w:eastAsia="ko-KR"/>
              </w:rPr>
            </w:pPr>
            <w:r w:rsidRPr="004636D1">
              <w:rPr>
                <w:rFonts w:eastAsia="Batang"/>
                <w:color w:val="000000"/>
                <w:sz w:val="16"/>
                <w:szCs w:val="16"/>
                <w:lang w:eastAsia="ko-KR"/>
              </w:rPr>
              <w:t>0022</w:t>
            </w:r>
          </w:p>
        </w:tc>
        <w:tc>
          <w:tcPr>
            <w:tcW w:w="283" w:type="dxa"/>
            <w:shd w:val="solid" w:color="FFFFFF" w:fill="auto"/>
          </w:tcPr>
          <w:p w14:paraId="5AA630F7" w14:textId="77777777" w:rsidR="00C20428" w:rsidRPr="004636D1" w:rsidRDefault="00C20428" w:rsidP="00683844">
            <w:pPr>
              <w:pStyle w:val="TAL"/>
              <w:rPr>
                <w:snapToGrid w:val="0"/>
                <w:sz w:val="16"/>
                <w:szCs w:val="16"/>
              </w:rPr>
            </w:pPr>
            <w:r w:rsidRPr="004636D1">
              <w:rPr>
                <w:snapToGrid w:val="0"/>
                <w:sz w:val="16"/>
                <w:szCs w:val="16"/>
              </w:rPr>
              <w:t>--</w:t>
            </w:r>
          </w:p>
        </w:tc>
        <w:tc>
          <w:tcPr>
            <w:tcW w:w="4957" w:type="dxa"/>
            <w:shd w:val="solid" w:color="FFFFFF" w:fill="auto"/>
          </w:tcPr>
          <w:p w14:paraId="34B16A6B" w14:textId="77777777" w:rsidR="00C20428" w:rsidRPr="004636D1" w:rsidRDefault="00C20428" w:rsidP="00683844">
            <w:pPr>
              <w:pStyle w:val="TAL"/>
              <w:rPr>
                <w:rFonts w:eastAsia="Batang"/>
                <w:sz w:val="16"/>
                <w:szCs w:val="16"/>
                <w:lang w:eastAsia="ko-KR"/>
              </w:rPr>
            </w:pPr>
            <w:r w:rsidRPr="004636D1">
              <w:rPr>
                <w:rFonts w:eastAsia="Batang"/>
                <w:color w:val="000000"/>
                <w:sz w:val="16"/>
                <w:szCs w:val="16"/>
                <w:lang w:eastAsia="ko-KR"/>
              </w:rPr>
              <w:t>Add requirements for Threshold Management</w:t>
            </w:r>
          </w:p>
        </w:tc>
        <w:tc>
          <w:tcPr>
            <w:tcW w:w="855" w:type="dxa"/>
            <w:shd w:val="solid" w:color="FFFFFF" w:fill="auto"/>
          </w:tcPr>
          <w:p w14:paraId="154C59EC" w14:textId="77777777" w:rsidR="00C20428" w:rsidRPr="004636D1" w:rsidRDefault="00C20428" w:rsidP="00683844">
            <w:pPr>
              <w:pStyle w:val="TAL"/>
              <w:rPr>
                <w:rFonts w:eastAsia="MS Mincho"/>
                <w:sz w:val="16"/>
                <w:szCs w:val="16"/>
                <w:lang w:eastAsia="zh-TW"/>
              </w:rPr>
            </w:pPr>
            <w:r w:rsidRPr="004636D1">
              <w:rPr>
                <w:rFonts w:eastAsia="MS Mincho"/>
                <w:sz w:val="16"/>
                <w:szCs w:val="16"/>
                <w:lang w:eastAsia="zh-TW"/>
              </w:rPr>
              <w:t>B</w:t>
            </w:r>
          </w:p>
        </w:tc>
        <w:tc>
          <w:tcPr>
            <w:tcW w:w="616" w:type="dxa"/>
            <w:shd w:val="solid" w:color="FFFFFF" w:fill="auto"/>
          </w:tcPr>
          <w:p w14:paraId="2D227E6A" w14:textId="77777777" w:rsidR="00C20428" w:rsidRPr="004636D1" w:rsidRDefault="00C20428" w:rsidP="00683844">
            <w:pPr>
              <w:pStyle w:val="TAL"/>
              <w:rPr>
                <w:rFonts w:eastAsia="Batang"/>
                <w:sz w:val="16"/>
                <w:szCs w:val="16"/>
                <w:lang w:eastAsia="ko-KR"/>
              </w:rPr>
            </w:pPr>
            <w:r w:rsidRPr="004636D1">
              <w:rPr>
                <w:rFonts w:eastAsia="Batang"/>
                <w:color w:val="000000"/>
                <w:sz w:val="16"/>
                <w:szCs w:val="16"/>
                <w:lang w:eastAsia="ko-KR"/>
              </w:rPr>
              <w:t>6.3.0</w:t>
            </w:r>
          </w:p>
        </w:tc>
        <w:tc>
          <w:tcPr>
            <w:tcW w:w="538" w:type="dxa"/>
            <w:shd w:val="solid" w:color="FFFFFF" w:fill="auto"/>
          </w:tcPr>
          <w:p w14:paraId="1F586D85" w14:textId="77777777" w:rsidR="00C20428" w:rsidRPr="004636D1" w:rsidRDefault="00C20428" w:rsidP="00683844">
            <w:pPr>
              <w:pStyle w:val="TAL"/>
              <w:rPr>
                <w:rFonts w:eastAsia="Batang"/>
                <w:sz w:val="16"/>
                <w:szCs w:val="16"/>
                <w:lang w:eastAsia="ko-KR"/>
              </w:rPr>
            </w:pPr>
            <w:r w:rsidRPr="004636D1">
              <w:rPr>
                <w:rFonts w:eastAsia="Batang"/>
                <w:color w:val="000000"/>
                <w:sz w:val="16"/>
                <w:szCs w:val="16"/>
                <w:lang w:eastAsia="ko-KR"/>
              </w:rPr>
              <w:t>6.4.0</w:t>
            </w:r>
          </w:p>
        </w:tc>
      </w:tr>
      <w:tr w:rsidR="00683844" w:rsidRPr="004636D1" w14:paraId="56B69E41" w14:textId="77777777" w:rsidTr="009A56C4">
        <w:tblPrEx>
          <w:tblCellMar>
            <w:top w:w="0" w:type="dxa"/>
            <w:bottom w:w="0" w:type="dxa"/>
          </w:tblCellMar>
        </w:tblPrEx>
        <w:trPr>
          <w:jc w:val="center"/>
        </w:trPr>
        <w:tc>
          <w:tcPr>
            <w:tcW w:w="851" w:type="dxa"/>
            <w:shd w:val="solid" w:color="FFFFFF" w:fill="auto"/>
          </w:tcPr>
          <w:p w14:paraId="077E9C27" w14:textId="77777777" w:rsidR="00C20428" w:rsidRPr="004636D1" w:rsidRDefault="00C20428" w:rsidP="00683844">
            <w:pPr>
              <w:pStyle w:val="TAL"/>
              <w:rPr>
                <w:sz w:val="16"/>
                <w:szCs w:val="16"/>
              </w:rPr>
            </w:pPr>
            <w:r w:rsidRPr="004636D1">
              <w:rPr>
                <w:sz w:val="16"/>
                <w:szCs w:val="16"/>
              </w:rPr>
              <w:t>Feb 2005</w:t>
            </w:r>
          </w:p>
        </w:tc>
        <w:tc>
          <w:tcPr>
            <w:tcW w:w="667" w:type="dxa"/>
            <w:shd w:val="solid" w:color="FFFFFF" w:fill="auto"/>
          </w:tcPr>
          <w:p w14:paraId="1F3936F9" w14:textId="77777777" w:rsidR="00C20428" w:rsidRPr="004636D1" w:rsidRDefault="00C20428" w:rsidP="00683844">
            <w:pPr>
              <w:pStyle w:val="TAL"/>
              <w:rPr>
                <w:sz w:val="16"/>
                <w:szCs w:val="16"/>
              </w:rPr>
            </w:pPr>
            <w:r w:rsidRPr="004636D1">
              <w:rPr>
                <w:snapToGrid w:val="0"/>
                <w:sz w:val="16"/>
                <w:szCs w:val="16"/>
              </w:rPr>
              <w:t>--</w:t>
            </w:r>
          </w:p>
        </w:tc>
        <w:tc>
          <w:tcPr>
            <w:tcW w:w="920" w:type="dxa"/>
            <w:shd w:val="solid" w:color="FFFFFF" w:fill="auto"/>
          </w:tcPr>
          <w:p w14:paraId="70FEA7C6" w14:textId="77777777" w:rsidR="00C20428" w:rsidRPr="004636D1" w:rsidRDefault="00C20428" w:rsidP="00683844">
            <w:pPr>
              <w:pStyle w:val="TAL"/>
              <w:rPr>
                <w:rFonts w:eastAsia="Batang"/>
                <w:sz w:val="16"/>
                <w:szCs w:val="16"/>
                <w:lang w:eastAsia="ko-KR"/>
              </w:rPr>
            </w:pPr>
            <w:r w:rsidRPr="004636D1">
              <w:rPr>
                <w:snapToGrid w:val="0"/>
                <w:sz w:val="16"/>
                <w:szCs w:val="16"/>
              </w:rPr>
              <w:t>--</w:t>
            </w:r>
          </w:p>
        </w:tc>
        <w:tc>
          <w:tcPr>
            <w:tcW w:w="569" w:type="dxa"/>
            <w:shd w:val="solid" w:color="FFFFFF" w:fill="auto"/>
          </w:tcPr>
          <w:p w14:paraId="74775568" w14:textId="77777777" w:rsidR="00C20428" w:rsidRPr="004636D1" w:rsidRDefault="00C20428" w:rsidP="00683844">
            <w:pPr>
              <w:pStyle w:val="TAL"/>
              <w:rPr>
                <w:rFonts w:eastAsia="Batang"/>
                <w:sz w:val="16"/>
                <w:szCs w:val="16"/>
                <w:lang w:eastAsia="ko-KR"/>
              </w:rPr>
            </w:pPr>
            <w:r w:rsidRPr="004636D1">
              <w:rPr>
                <w:snapToGrid w:val="0"/>
                <w:sz w:val="16"/>
                <w:szCs w:val="16"/>
              </w:rPr>
              <w:t>--</w:t>
            </w:r>
          </w:p>
        </w:tc>
        <w:tc>
          <w:tcPr>
            <w:tcW w:w="283" w:type="dxa"/>
            <w:shd w:val="solid" w:color="FFFFFF" w:fill="auto"/>
          </w:tcPr>
          <w:p w14:paraId="21146800" w14:textId="77777777" w:rsidR="00C20428" w:rsidRPr="004636D1" w:rsidRDefault="00C20428" w:rsidP="00683844">
            <w:pPr>
              <w:pStyle w:val="TAL"/>
              <w:rPr>
                <w:rFonts w:eastAsia="Batang"/>
                <w:sz w:val="16"/>
                <w:szCs w:val="16"/>
                <w:lang w:eastAsia="ko-KR"/>
              </w:rPr>
            </w:pPr>
            <w:r w:rsidRPr="004636D1">
              <w:rPr>
                <w:snapToGrid w:val="0"/>
                <w:sz w:val="16"/>
                <w:szCs w:val="16"/>
              </w:rPr>
              <w:t>--</w:t>
            </w:r>
          </w:p>
        </w:tc>
        <w:tc>
          <w:tcPr>
            <w:tcW w:w="4957" w:type="dxa"/>
            <w:shd w:val="solid" w:color="FFFFFF" w:fill="auto"/>
          </w:tcPr>
          <w:p w14:paraId="26E68D29" w14:textId="77777777" w:rsidR="00C20428" w:rsidRPr="004636D1" w:rsidRDefault="00C20428" w:rsidP="00683844">
            <w:pPr>
              <w:pStyle w:val="TAL"/>
              <w:rPr>
                <w:rFonts w:eastAsia="Batang"/>
                <w:sz w:val="16"/>
                <w:szCs w:val="16"/>
                <w:lang w:eastAsia="ko-KR"/>
              </w:rPr>
            </w:pPr>
            <w:r w:rsidRPr="004636D1">
              <w:rPr>
                <w:rFonts w:eastAsia="Batang"/>
                <w:sz w:val="16"/>
                <w:szCs w:val="16"/>
                <w:lang w:eastAsia="ko-KR"/>
              </w:rPr>
              <w:t xml:space="preserve">History box clean-up to show only the 32401 </w:t>
            </w:r>
            <w:r w:rsidRPr="004636D1">
              <w:rPr>
                <w:sz w:val="16"/>
                <w:szCs w:val="16"/>
              </w:rPr>
              <w:t>Dec 2004 CRs</w:t>
            </w:r>
          </w:p>
        </w:tc>
        <w:tc>
          <w:tcPr>
            <w:tcW w:w="855" w:type="dxa"/>
            <w:shd w:val="solid" w:color="FFFFFF" w:fill="auto"/>
          </w:tcPr>
          <w:p w14:paraId="75C22A78" w14:textId="77777777" w:rsidR="00C20428" w:rsidRPr="004636D1" w:rsidRDefault="00C20428" w:rsidP="00683844">
            <w:pPr>
              <w:pStyle w:val="TAL"/>
              <w:rPr>
                <w:rFonts w:eastAsia="MS Mincho"/>
                <w:sz w:val="16"/>
                <w:szCs w:val="16"/>
                <w:lang w:eastAsia="zh-TW"/>
              </w:rPr>
            </w:pPr>
            <w:r w:rsidRPr="004636D1">
              <w:rPr>
                <w:rFonts w:eastAsia="MS Mincho"/>
                <w:sz w:val="16"/>
                <w:szCs w:val="16"/>
                <w:lang w:eastAsia="zh-TW"/>
              </w:rPr>
              <w:t>--</w:t>
            </w:r>
          </w:p>
        </w:tc>
        <w:tc>
          <w:tcPr>
            <w:tcW w:w="616" w:type="dxa"/>
            <w:shd w:val="solid" w:color="FFFFFF" w:fill="auto"/>
          </w:tcPr>
          <w:p w14:paraId="34E42FDC" w14:textId="77777777" w:rsidR="00C20428" w:rsidRPr="004636D1" w:rsidRDefault="00C20428" w:rsidP="00683844">
            <w:pPr>
              <w:pStyle w:val="TAL"/>
              <w:rPr>
                <w:rFonts w:eastAsia="Batang"/>
                <w:sz w:val="16"/>
                <w:szCs w:val="16"/>
                <w:lang w:eastAsia="ko-KR"/>
              </w:rPr>
            </w:pPr>
            <w:r w:rsidRPr="004636D1">
              <w:rPr>
                <w:rFonts w:eastAsia="Batang"/>
                <w:color w:val="000000"/>
                <w:sz w:val="16"/>
                <w:szCs w:val="16"/>
                <w:lang w:eastAsia="ko-KR"/>
              </w:rPr>
              <w:t>6.4.0</w:t>
            </w:r>
          </w:p>
        </w:tc>
        <w:tc>
          <w:tcPr>
            <w:tcW w:w="538" w:type="dxa"/>
            <w:shd w:val="solid" w:color="FFFFFF" w:fill="auto"/>
          </w:tcPr>
          <w:p w14:paraId="310CE4E9" w14:textId="77777777" w:rsidR="00C20428" w:rsidRPr="004636D1" w:rsidRDefault="00C20428" w:rsidP="00683844">
            <w:pPr>
              <w:pStyle w:val="TAL"/>
              <w:rPr>
                <w:rFonts w:eastAsia="Batang"/>
                <w:sz w:val="16"/>
                <w:szCs w:val="16"/>
                <w:lang w:eastAsia="ko-KR"/>
              </w:rPr>
            </w:pPr>
            <w:r w:rsidRPr="004636D1">
              <w:rPr>
                <w:rFonts w:eastAsia="Batang"/>
                <w:color w:val="000000"/>
                <w:sz w:val="16"/>
                <w:szCs w:val="16"/>
                <w:lang w:eastAsia="ko-KR"/>
              </w:rPr>
              <w:t>6.4.1</w:t>
            </w:r>
          </w:p>
        </w:tc>
      </w:tr>
      <w:tr w:rsidR="00C20428" w:rsidRPr="004636D1" w14:paraId="38574F2B" w14:textId="77777777" w:rsidTr="009A56C4">
        <w:tblPrEx>
          <w:tblCellMar>
            <w:top w:w="0" w:type="dxa"/>
            <w:bottom w:w="0" w:type="dxa"/>
          </w:tblCellMar>
        </w:tblPrEx>
        <w:trPr>
          <w:jc w:val="center"/>
        </w:trPr>
        <w:tc>
          <w:tcPr>
            <w:tcW w:w="851" w:type="dxa"/>
            <w:shd w:val="solid" w:color="FFFFFF" w:fill="auto"/>
          </w:tcPr>
          <w:p w14:paraId="36E1F4C3" w14:textId="77777777" w:rsidR="00C20428" w:rsidRPr="00193C5E" w:rsidRDefault="00C20428" w:rsidP="00683844">
            <w:pPr>
              <w:pStyle w:val="TAL"/>
              <w:rPr>
                <w:sz w:val="16"/>
                <w:szCs w:val="16"/>
              </w:rPr>
            </w:pPr>
            <w:r w:rsidRPr="00193C5E">
              <w:rPr>
                <w:sz w:val="16"/>
                <w:szCs w:val="16"/>
              </w:rPr>
              <w:t>Jun 2006</w:t>
            </w:r>
          </w:p>
        </w:tc>
        <w:tc>
          <w:tcPr>
            <w:tcW w:w="667" w:type="dxa"/>
            <w:shd w:val="solid" w:color="FFFFFF" w:fill="auto"/>
          </w:tcPr>
          <w:p w14:paraId="1577ABD1" w14:textId="77777777" w:rsidR="00C20428" w:rsidRPr="00193C5E" w:rsidRDefault="00C20428" w:rsidP="00683844">
            <w:pPr>
              <w:pStyle w:val="TAL"/>
              <w:rPr>
                <w:sz w:val="16"/>
                <w:szCs w:val="16"/>
              </w:rPr>
            </w:pPr>
            <w:r w:rsidRPr="00193C5E">
              <w:rPr>
                <w:sz w:val="16"/>
                <w:szCs w:val="16"/>
              </w:rPr>
              <w:t>SA_32</w:t>
            </w:r>
          </w:p>
        </w:tc>
        <w:tc>
          <w:tcPr>
            <w:tcW w:w="920" w:type="dxa"/>
            <w:shd w:val="solid" w:color="FFFFFF" w:fill="auto"/>
          </w:tcPr>
          <w:p w14:paraId="2B0735A3" w14:textId="77777777" w:rsidR="00C20428" w:rsidRPr="00193C5E" w:rsidRDefault="00C20428" w:rsidP="00683844">
            <w:pPr>
              <w:pStyle w:val="TAL"/>
              <w:rPr>
                <w:sz w:val="16"/>
                <w:szCs w:val="16"/>
              </w:rPr>
            </w:pPr>
            <w:r w:rsidRPr="00193C5E">
              <w:rPr>
                <w:sz w:val="16"/>
                <w:szCs w:val="16"/>
              </w:rPr>
              <w:t>SP-060260</w:t>
            </w:r>
          </w:p>
        </w:tc>
        <w:tc>
          <w:tcPr>
            <w:tcW w:w="569" w:type="dxa"/>
            <w:shd w:val="solid" w:color="FFFFFF" w:fill="auto"/>
          </w:tcPr>
          <w:p w14:paraId="4EA17758" w14:textId="77777777" w:rsidR="00C20428" w:rsidRPr="00193C5E" w:rsidRDefault="00C20428" w:rsidP="00193C5E">
            <w:pPr>
              <w:pStyle w:val="TAL"/>
              <w:rPr>
                <w:sz w:val="16"/>
                <w:szCs w:val="16"/>
              </w:rPr>
            </w:pPr>
            <w:r w:rsidRPr="00193C5E">
              <w:rPr>
                <w:sz w:val="16"/>
                <w:szCs w:val="16"/>
              </w:rPr>
              <w:t>0024</w:t>
            </w:r>
          </w:p>
        </w:tc>
        <w:tc>
          <w:tcPr>
            <w:tcW w:w="283" w:type="dxa"/>
            <w:shd w:val="solid" w:color="FFFFFF" w:fill="auto"/>
          </w:tcPr>
          <w:p w14:paraId="236C4F99" w14:textId="77777777" w:rsidR="00C20428" w:rsidRPr="00193C5E" w:rsidRDefault="00C20428" w:rsidP="00193C5E">
            <w:pPr>
              <w:pStyle w:val="TAL"/>
              <w:rPr>
                <w:sz w:val="16"/>
                <w:szCs w:val="16"/>
              </w:rPr>
            </w:pPr>
            <w:r w:rsidRPr="00193C5E">
              <w:rPr>
                <w:sz w:val="16"/>
                <w:szCs w:val="16"/>
              </w:rPr>
              <w:t>--</w:t>
            </w:r>
          </w:p>
        </w:tc>
        <w:tc>
          <w:tcPr>
            <w:tcW w:w="4957" w:type="dxa"/>
            <w:shd w:val="solid" w:color="FFFFFF" w:fill="auto"/>
          </w:tcPr>
          <w:p w14:paraId="0D367840" w14:textId="77777777" w:rsidR="00C20428" w:rsidRPr="00193C5E" w:rsidRDefault="00C20428" w:rsidP="00193C5E">
            <w:pPr>
              <w:pStyle w:val="TAL"/>
              <w:rPr>
                <w:sz w:val="16"/>
                <w:szCs w:val="16"/>
              </w:rPr>
            </w:pPr>
            <w:r w:rsidRPr="00193C5E">
              <w:rPr>
                <w:sz w:val="16"/>
                <w:szCs w:val="16"/>
              </w:rPr>
              <w:t>Update an obsolete reference related to the Rel-7 withdrawn 32.403</w:t>
            </w:r>
          </w:p>
        </w:tc>
        <w:tc>
          <w:tcPr>
            <w:tcW w:w="855" w:type="dxa"/>
            <w:shd w:val="solid" w:color="FFFFFF" w:fill="auto"/>
          </w:tcPr>
          <w:p w14:paraId="7DAFF6A7" w14:textId="77777777" w:rsidR="00C20428" w:rsidRPr="00193C5E" w:rsidRDefault="00C20428" w:rsidP="00193C5E">
            <w:pPr>
              <w:pStyle w:val="TAL"/>
              <w:rPr>
                <w:sz w:val="16"/>
                <w:szCs w:val="16"/>
              </w:rPr>
            </w:pPr>
            <w:r w:rsidRPr="00193C5E">
              <w:rPr>
                <w:sz w:val="16"/>
                <w:szCs w:val="16"/>
              </w:rPr>
              <w:t>F</w:t>
            </w:r>
          </w:p>
        </w:tc>
        <w:tc>
          <w:tcPr>
            <w:tcW w:w="616" w:type="dxa"/>
            <w:shd w:val="solid" w:color="FFFFFF" w:fill="auto"/>
          </w:tcPr>
          <w:p w14:paraId="629668D7" w14:textId="77777777" w:rsidR="00C20428" w:rsidRPr="00193C5E" w:rsidRDefault="00C20428" w:rsidP="00193C5E">
            <w:pPr>
              <w:pStyle w:val="TAL"/>
              <w:rPr>
                <w:sz w:val="16"/>
                <w:szCs w:val="16"/>
              </w:rPr>
            </w:pPr>
            <w:r w:rsidRPr="00193C5E">
              <w:rPr>
                <w:sz w:val="16"/>
                <w:szCs w:val="16"/>
              </w:rPr>
              <w:t>6.4.1</w:t>
            </w:r>
          </w:p>
        </w:tc>
        <w:tc>
          <w:tcPr>
            <w:tcW w:w="538" w:type="dxa"/>
            <w:shd w:val="solid" w:color="FFFFFF" w:fill="auto"/>
          </w:tcPr>
          <w:p w14:paraId="3F40E9D4" w14:textId="77777777" w:rsidR="00C20428" w:rsidRPr="00193C5E" w:rsidRDefault="00C20428" w:rsidP="00683844">
            <w:pPr>
              <w:pStyle w:val="TAL"/>
              <w:rPr>
                <w:sz w:val="16"/>
                <w:szCs w:val="16"/>
              </w:rPr>
            </w:pPr>
            <w:r w:rsidRPr="00193C5E">
              <w:rPr>
                <w:sz w:val="16"/>
                <w:szCs w:val="16"/>
              </w:rPr>
              <w:t>7.0.0</w:t>
            </w:r>
          </w:p>
        </w:tc>
      </w:tr>
      <w:tr w:rsidR="00193C5E" w:rsidRPr="004636D1" w14:paraId="3F3D40E5" w14:textId="77777777" w:rsidTr="009A56C4">
        <w:tblPrEx>
          <w:tblCellMar>
            <w:top w:w="0" w:type="dxa"/>
            <w:bottom w:w="0" w:type="dxa"/>
          </w:tblCellMar>
        </w:tblPrEx>
        <w:trPr>
          <w:jc w:val="center"/>
        </w:trPr>
        <w:tc>
          <w:tcPr>
            <w:tcW w:w="851" w:type="dxa"/>
            <w:shd w:val="solid" w:color="FFFFFF" w:fill="auto"/>
          </w:tcPr>
          <w:p w14:paraId="088506B5" w14:textId="77777777" w:rsidR="00193C5E" w:rsidRPr="00193C5E" w:rsidRDefault="00193C5E" w:rsidP="00193C5E">
            <w:pPr>
              <w:pStyle w:val="TAL"/>
              <w:rPr>
                <w:sz w:val="16"/>
                <w:szCs w:val="16"/>
              </w:rPr>
            </w:pPr>
            <w:r w:rsidRPr="00193C5E">
              <w:rPr>
                <w:sz w:val="16"/>
                <w:szCs w:val="16"/>
              </w:rPr>
              <w:t>Dec 2007</w:t>
            </w:r>
          </w:p>
        </w:tc>
        <w:tc>
          <w:tcPr>
            <w:tcW w:w="667" w:type="dxa"/>
            <w:shd w:val="solid" w:color="FFFFFF" w:fill="auto"/>
          </w:tcPr>
          <w:p w14:paraId="725EF84F" w14:textId="77777777" w:rsidR="00193C5E" w:rsidRPr="00193C5E" w:rsidRDefault="00193C5E" w:rsidP="00193C5E">
            <w:pPr>
              <w:pStyle w:val="TAL"/>
              <w:rPr>
                <w:sz w:val="16"/>
                <w:szCs w:val="16"/>
              </w:rPr>
            </w:pPr>
            <w:r w:rsidRPr="00193C5E">
              <w:rPr>
                <w:sz w:val="16"/>
                <w:szCs w:val="16"/>
              </w:rPr>
              <w:t>SA_38</w:t>
            </w:r>
          </w:p>
        </w:tc>
        <w:tc>
          <w:tcPr>
            <w:tcW w:w="920" w:type="dxa"/>
            <w:shd w:val="solid" w:color="FFFFFF" w:fill="auto"/>
          </w:tcPr>
          <w:p w14:paraId="4068F57F" w14:textId="77777777" w:rsidR="00193C5E" w:rsidRPr="00193C5E" w:rsidRDefault="00193C5E" w:rsidP="00193C5E">
            <w:pPr>
              <w:pStyle w:val="TAL"/>
              <w:rPr>
                <w:sz w:val="16"/>
                <w:szCs w:val="16"/>
              </w:rPr>
            </w:pPr>
            <w:r w:rsidRPr="00193C5E">
              <w:rPr>
                <w:sz w:val="16"/>
                <w:szCs w:val="16"/>
              </w:rPr>
              <w:t>SP-070734</w:t>
            </w:r>
          </w:p>
        </w:tc>
        <w:tc>
          <w:tcPr>
            <w:tcW w:w="569" w:type="dxa"/>
            <w:shd w:val="solid" w:color="FFFFFF" w:fill="auto"/>
          </w:tcPr>
          <w:p w14:paraId="159EDA49" w14:textId="77777777" w:rsidR="00193C5E" w:rsidRPr="00193C5E" w:rsidRDefault="00193C5E" w:rsidP="00193C5E">
            <w:pPr>
              <w:pStyle w:val="TAL"/>
              <w:rPr>
                <w:sz w:val="16"/>
                <w:szCs w:val="16"/>
              </w:rPr>
            </w:pPr>
            <w:r w:rsidRPr="00193C5E">
              <w:rPr>
                <w:sz w:val="16"/>
                <w:szCs w:val="16"/>
              </w:rPr>
              <w:t>0025</w:t>
            </w:r>
          </w:p>
        </w:tc>
        <w:tc>
          <w:tcPr>
            <w:tcW w:w="283" w:type="dxa"/>
            <w:shd w:val="solid" w:color="FFFFFF" w:fill="auto"/>
          </w:tcPr>
          <w:p w14:paraId="0A28F17F" w14:textId="77777777" w:rsidR="00193C5E" w:rsidRPr="00193C5E" w:rsidRDefault="00193C5E" w:rsidP="00193C5E">
            <w:pPr>
              <w:pStyle w:val="TAL"/>
              <w:rPr>
                <w:sz w:val="16"/>
                <w:szCs w:val="16"/>
              </w:rPr>
            </w:pPr>
            <w:r w:rsidRPr="00193C5E">
              <w:rPr>
                <w:sz w:val="16"/>
                <w:szCs w:val="16"/>
              </w:rPr>
              <w:t>1</w:t>
            </w:r>
          </w:p>
        </w:tc>
        <w:tc>
          <w:tcPr>
            <w:tcW w:w="4957" w:type="dxa"/>
            <w:shd w:val="solid" w:color="FFFFFF" w:fill="auto"/>
          </w:tcPr>
          <w:p w14:paraId="5FC559D8" w14:textId="77777777" w:rsidR="00193C5E" w:rsidRPr="00193C5E" w:rsidRDefault="00193C5E" w:rsidP="00193C5E">
            <w:pPr>
              <w:pStyle w:val="TAL"/>
              <w:rPr>
                <w:sz w:val="16"/>
                <w:szCs w:val="16"/>
              </w:rPr>
            </w:pPr>
            <w:r w:rsidRPr="00193C5E">
              <w:rPr>
                <w:sz w:val="16"/>
                <w:szCs w:val="16"/>
              </w:rPr>
              <w:t>R7 CR 32.401-700 Correct definition of counter type Discrete Event Registration (DER) - Align with 32.404</w:t>
            </w:r>
          </w:p>
        </w:tc>
        <w:tc>
          <w:tcPr>
            <w:tcW w:w="855" w:type="dxa"/>
            <w:shd w:val="solid" w:color="FFFFFF" w:fill="auto"/>
          </w:tcPr>
          <w:p w14:paraId="3114A2F7" w14:textId="77777777" w:rsidR="00193C5E" w:rsidRPr="00193C5E" w:rsidRDefault="00193C5E" w:rsidP="00193C5E">
            <w:pPr>
              <w:pStyle w:val="TAL"/>
              <w:rPr>
                <w:sz w:val="16"/>
                <w:szCs w:val="16"/>
              </w:rPr>
            </w:pPr>
            <w:r w:rsidRPr="00193C5E">
              <w:rPr>
                <w:sz w:val="16"/>
                <w:szCs w:val="16"/>
              </w:rPr>
              <w:t>F</w:t>
            </w:r>
          </w:p>
        </w:tc>
        <w:tc>
          <w:tcPr>
            <w:tcW w:w="616" w:type="dxa"/>
            <w:shd w:val="solid" w:color="FFFFFF" w:fill="auto"/>
          </w:tcPr>
          <w:p w14:paraId="7FBC9BFE" w14:textId="77777777" w:rsidR="00193C5E" w:rsidRPr="00193C5E" w:rsidRDefault="00193C5E" w:rsidP="00193C5E">
            <w:pPr>
              <w:pStyle w:val="TAL"/>
              <w:rPr>
                <w:sz w:val="16"/>
                <w:szCs w:val="16"/>
              </w:rPr>
            </w:pPr>
            <w:r w:rsidRPr="00193C5E">
              <w:rPr>
                <w:sz w:val="16"/>
                <w:szCs w:val="16"/>
              </w:rPr>
              <w:t>7.0.0</w:t>
            </w:r>
          </w:p>
        </w:tc>
        <w:tc>
          <w:tcPr>
            <w:tcW w:w="538" w:type="dxa"/>
            <w:shd w:val="solid" w:color="FFFFFF" w:fill="auto"/>
          </w:tcPr>
          <w:p w14:paraId="01B95D4F" w14:textId="77777777" w:rsidR="00193C5E" w:rsidRPr="00193C5E" w:rsidRDefault="00193C5E" w:rsidP="00193C5E">
            <w:pPr>
              <w:pStyle w:val="TAL"/>
              <w:rPr>
                <w:sz w:val="16"/>
                <w:szCs w:val="16"/>
              </w:rPr>
            </w:pPr>
            <w:r w:rsidRPr="00193C5E">
              <w:rPr>
                <w:sz w:val="16"/>
                <w:szCs w:val="16"/>
              </w:rPr>
              <w:t>7.1.0</w:t>
            </w:r>
          </w:p>
        </w:tc>
      </w:tr>
      <w:tr w:rsidR="00A265A5" w:rsidRPr="004636D1" w14:paraId="6AECDDBA" w14:textId="77777777" w:rsidTr="009A56C4">
        <w:tblPrEx>
          <w:tblCellMar>
            <w:top w:w="0" w:type="dxa"/>
            <w:bottom w:w="0" w:type="dxa"/>
          </w:tblCellMar>
        </w:tblPrEx>
        <w:trPr>
          <w:jc w:val="center"/>
        </w:trPr>
        <w:tc>
          <w:tcPr>
            <w:tcW w:w="851" w:type="dxa"/>
            <w:shd w:val="solid" w:color="FFFFFF" w:fill="auto"/>
          </w:tcPr>
          <w:p w14:paraId="2BEF5694" w14:textId="77777777" w:rsidR="00A265A5" w:rsidRPr="00D72A42" w:rsidRDefault="00A265A5" w:rsidP="00EF6375">
            <w:pPr>
              <w:pStyle w:val="TAL"/>
              <w:rPr>
                <w:snapToGrid w:val="0"/>
                <w:sz w:val="16"/>
                <w:szCs w:val="16"/>
              </w:rPr>
            </w:pPr>
            <w:r>
              <w:rPr>
                <w:snapToGrid w:val="0"/>
                <w:sz w:val="16"/>
                <w:szCs w:val="16"/>
              </w:rPr>
              <w:t>Dec 2008</w:t>
            </w:r>
          </w:p>
        </w:tc>
        <w:tc>
          <w:tcPr>
            <w:tcW w:w="667" w:type="dxa"/>
            <w:shd w:val="solid" w:color="FFFFFF" w:fill="auto"/>
          </w:tcPr>
          <w:p w14:paraId="17D93DE4" w14:textId="77777777" w:rsidR="00A265A5" w:rsidRPr="00D72A42" w:rsidRDefault="00A265A5" w:rsidP="00EF6375">
            <w:pPr>
              <w:pStyle w:val="TAL"/>
              <w:rPr>
                <w:snapToGrid w:val="0"/>
                <w:sz w:val="16"/>
                <w:szCs w:val="16"/>
              </w:rPr>
            </w:pPr>
            <w:r>
              <w:rPr>
                <w:snapToGrid w:val="0"/>
                <w:sz w:val="16"/>
                <w:szCs w:val="16"/>
              </w:rPr>
              <w:t>SA_42</w:t>
            </w:r>
          </w:p>
        </w:tc>
        <w:tc>
          <w:tcPr>
            <w:tcW w:w="920" w:type="dxa"/>
            <w:shd w:val="solid" w:color="FFFFFF" w:fill="auto"/>
          </w:tcPr>
          <w:p w14:paraId="04280A4E" w14:textId="77777777" w:rsidR="00A265A5" w:rsidRPr="008C53C0" w:rsidRDefault="00A265A5" w:rsidP="00EF6375">
            <w:pPr>
              <w:pStyle w:val="TAL"/>
              <w:rPr>
                <w:rFonts w:eastAsia="Batang" w:cs="Arial"/>
                <w:color w:val="000000"/>
                <w:sz w:val="16"/>
                <w:szCs w:val="16"/>
                <w:lang w:eastAsia="ko-KR"/>
              </w:rPr>
            </w:pPr>
            <w:r>
              <w:rPr>
                <w:rFonts w:eastAsia="Batang" w:cs="Arial"/>
                <w:color w:val="000000"/>
                <w:sz w:val="16"/>
                <w:szCs w:val="16"/>
                <w:lang w:eastAsia="ko-KR"/>
              </w:rPr>
              <w:t>--</w:t>
            </w:r>
          </w:p>
        </w:tc>
        <w:tc>
          <w:tcPr>
            <w:tcW w:w="569" w:type="dxa"/>
            <w:shd w:val="solid" w:color="FFFFFF" w:fill="auto"/>
          </w:tcPr>
          <w:p w14:paraId="0F2007D7" w14:textId="77777777" w:rsidR="00A265A5" w:rsidRPr="008C53C0" w:rsidRDefault="00A265A5" w:rsidP="00EF6375">
            <w:pPr>
              <w:pStyle w:val="TAL"/>
              <w:rPr>
                <w:rFonts w:eastAsia="Batang" w:cs="Arial"/>
                <w:color w:val="000000"/>
                <w:sz w:val="16"/>
                <w:szCs w:val="16"/>
                <w:lang w:eastAsia="ko-KR"/>
              </w:rPr>
            </w:pPr>
            <w:r>
              <w:rPr>
                <w:rFonts w:eastAsia="Batang" w:cs="Arial"/>
                <w:color w:val="000000"/>
                <w:sz w:val="16"/>
                <w:szCs w:val="16"/>
                <w:lang w:eastAsia="ko-KR"/>
              </w:rPr>
              <w:t>--</w:t>
            </w:r>
          </w:p>
        </w:tc>
        <w:tc>
          <w:tcPr>
            <w:tcW w:w="283" w:type="dxa"/>
            <w:shd w:val="solid" w:color="FFFFFF" w:fill="auto"/>
          </w:tcPr>
          <w:p w14:paraId="5AD96ABE" w14:textId="77777777" w:rsidR="00A265A5" w:rsidRDefault="00A265A5" w:rsidP="00EF6375">
            <w:pPr>
              <w:pStyle w:val="TAL"/>
              <w:rPr>
                <w:rFonts w:eastAsia="Batang" w:cs="Arial"/>
                <w:color w:val="000000"/>
                <w:sz w:val="16"/>
                <w:szCs w:val="16"/>
                <w:lang w:eastAsia="ko-KR"/>
              </w:rPr>
            </w:pPr>
            <w:r>
              <w:rPr>
                <w:rFonts w:eastAsia="Batang" w:cs="Arial"/>
                <w:color w:val="000000"/>
                <w:sz w:val="16"/>
                <w:szCs w:val="16"/>
                <w:lang w:eastAsia="ko-KR"/>
              </w:rPr>
              <w:t>--</w:t>
            </w:r>
          </w:p>
        </w:tc>
        <w:tc>
          <w:tcPr>
            <w:tcW w:w="4957" w:type="dxa"/>
            <w:shd w:val="solid" w:color="FFFFFF" w:fill="auto"/>
          </w:tcPr>
          <w:p w14:paraId="61E0D83C" w14:textId="77777777" w:rsidR="00A265A5" w:rsidRPr="008C53C0" w:rsidRDefault="00A265A5" w:rsidP="00EF6375">
            <w:pPr>
              <w:pStyle w:val="TAL"/>
              <w:rPr>
                <w:rFonts w:eastAsia="Batang" w:cs="Arial"/>
                <w:color w:val="000000"/>
                <w:sz w:val="16"/>
                <w:szCs w:val="16"/>
                <w:lang w:eastAsia="ko-KR"/>
              </w:rPr>
            </w:pPr>
            <w:r>
              <w:rPr>
                <w:rFonts w:eastAsia="Batang" w:cs="Arial"/>
                <w:color w:val="000000"/>
                <w:sz w:val="16"/>
                <w:szCs w:val="16"/>
                <w:lang w:eastAsia="ko-KR"/>
              </w:rPr>
              <w:t>Upgrade to Release 8</w:t>
            </w:r>
          </w:p>
        </w:tc>
        <w:tc>
          <w:tcPr>
            <w:tcW w:w="855" w:type="dxa"/>
            <w:shd w:val="solid" w:color="FFFFFF" w:fill="auto"/>
          </w:tcPr>
          <w:p w14:paraId="09D44E24" w14:textId="77777777" w:rsidR="00A265A5" w:rsidRPr="008C53C0" w:rsidRDefault="00A265A5" w:rsidP="00EF6375">
            <w:pPr>
              <w:pStyle w:val="TAL"/>
              <w:rPr>
                <w:rFonts w:eastAsia="Batang" w:cs="Arial"/>
                <w:color w:val="000000"/>
                <w:sz w:val="16"/>
                <w:szCs w:val="16"/>
                <w:lang w:eastAsia="ko-KR"/>
              </w:rPr>
            </w:pPr>
            <w:r>
              <w:rPr>
                <w:rFonts w:eastAsia="Batang" w:cs="Arial"/>
                <w:color w:val="000000"/>
                <w:sz w:val="16"/>
                <w:szCs w:val="16"/>
                <w:lang w:eastAsia="ko-KR"/>
              </w:rPr>
              <w:t>--</w:t>
            </w:r>
          </w:p>
        </w:tc>
        <w:tc>
          <w:tcPr>
            <w:tcW w:w="616" w:type="dxa"/>
            <w:shd w:val="solid" w:color="FFFFFF" w:fill="auto"/>
          </w:tcPr>
          <w:p w14:paraId="30C67479" w14:textId="77777777" w:rsidR="00A265A5" w:rsidRPr="008C53C0" w:rsidRDefault="00A265A5" w:rsidP="00EF6375">
            <w:pPr>
              <w:pStyle w:val="TAL"/>
              <w:rPr>
                <w:rFonts w:eastAsia="Batang" w:cs="Arial"/>
                <w:color w:val="000000"/>
                <w:sz w:val="16"/>
                <w:szCs w:val="16"/>
                <w:lang w:eastAsia="ko-KR"/>
              </w:rPr>
            </w:pPr>
            <w:r>
              <w:rPr>
                <w:rFonts w:eastAsia="Batang" w:cs="Arial"/>
                <w:color w:val="000000"/>
                <w:sz w:val="16"/>
                <w:szCs w:val="16"/>
                <w:lang w:eastAsia="ko-KR"/>
              </w:rPr>
              <w:t>7.1.0</w:t>
            </w:r>
          </w:p>
        </w:tc>
        <w:tc>
          <w:tcPr>
            <w:tcW w:w="538" w:type="dxa"/>
            <w:shd w:val="solid" w:color="FFFFFF" w:fill="auto"/>
          </w:tcPr>
          <w:p w14:paraId="486F250A" w14:textId="77777777" w:rsidR="00A265A5" w:rsidRPr="008C53C0" w:rsidRDefault="00A265A5" w:rsidP="00EF6375">
            <w:pPr>
              <w:pStyle w:val="TAL"/>
              <w:rPr>
                <w:rFonts w:eastAsia="Batang" w:cs="Arial"/>
                <w:color w:val="000000"/>
                <w:sz w:val="16"/>
                <w:szCs w:val="16"/>
                <w:lang w:eastAsia="ko-KR"/>
              </w:rPr>
            </w:pPr>
            <w:r>
              <w:rPr>
                <w:rFonts w:eastAsia="Batang" w:cs="Arial"/>
                <w:color w:val="000000"/>
                <w:sz w:val="16"/>
                <w:szCs w:val="16"/>
                <w:lang w:eastAsia="ko-KR"/>
              </w:rPr>
              <w:t>8.0.0</w:t>
            </w:r>
          </w:p>
        </w:tc>
      </w:tr>
      <w:tr w:rsidR="009B63F7" w:rsidRPr="004636D1" w14:paraId="25B751CA" w14:textId="77777777" w:rsidTr="009A56C4">
        <w:tblPrEx>
          <w:tblCellMar>
            <w:top w:w="0" w:type="dxa"/>
            <w:bottom w:w="0" w:type="dxa"/>
          </w:tblCellMar>
        </w:tblPrEx>
        <w:trPr>
          <w:jc w:val="center"/>
        </w:trPr>
        <w:tc>
          <w:tcPr>
            <w:tcW w:w="851" w:type="dxa"/>
            <w:shd w:val="solid" w:color="FFFFFF" w:fill="auto"/>
          </w:tcPr>
          <w:p w14:paraId="1C031465" w14:textId="77777777" w:rsidR="009B63F7" w:rsidRDefault="009B63F7" w:rsidP="00EF6375">
            <w:pPr>
              <w:pStyle w:val="TAL"/>
              <w:rPr>
                <w:snapToGrid w:val="0"/>
                <w:sz w:val="16"/>
                <w:szCs w:val="16"/>
              </w:rPr>
            </w:pPr>
            <w:r>
              <w:rPr>
                <w:snapToGrid w:val="0"/>
                <w:sz w:val="16"/>
                <w:szCs w:val="16"/>
              </w:rPr>
              <w:t>Dec 2009</w:t>
            </w:r>
          </w:p>
        </w:tc>
        <w:tc>
          <w:tcPr>
            <w:tcW w:w="667" w:type="dxa"/>
            <w:shd w:val="solid" w:color="FFFFFF" w:fill="auto"/>
          </w:tcPr>
          <w:p w14:paraId="3D3228DB" w14:textId="77777777" w:rsidR="009B63F7" w:rsidRDefault="009B63F7" w:rsidP="00EF6375">
            <w:pPr>
              <w:pStyle w:val="TAL"/>
              <w:rPr>
                <w:snapToGrid w:val="0"/>
                <w:sz w:val="16"/>
                <w:szCs w:val="16"/>
              </w:rPr>
            </w:pPr>
            <w:r>
              <w:rPr>
                <w:snapToGrid w:val="0"/>
                <w:sz w:val="16"/>
                <w:szCs w:val="16"/>
              </w:rPr>
              <w:t>-</w:t>
            </w:r>
          </w:p>
        </w:tc>
        <w:tc>
          <w:tcPr>
            <w:tcW w:w="920" w:type="dxa"/>
            <w:shd w:val="solid" w:color="FFFFFF" w:fill="auto"/>
          </w:tcPr>
          <w:p w14:paraId="48561BF2" w14:textId="77777777" w:rsidR="009B63F7" w:rsidRDefault="009B63F7" w:rsidP="00EF6375">
            <w:pPr>
              <w:pStyle w:val="TAL"/>
              <w:rPr>
                <w:rFonts w:eastAsia="Batang" w:cs="Arial"/>
                <w:color w:val="000000"/>
                <w:sz w:val="16"/>
                <w:szCs w:val="16"/>
                <w:lang w:eastAsia="ko-KR"/>
              </w:rPr>
            </w:pPr>
            <w:r>
              <w:rPr>
                <w:rFonts w:eastAsia="Batang" w:cs="Arial"/>
                <w:color w:val="000000"/>
                <w:sz w:val="16"/>
                <w:szCs w:val="16"/>
                <w:lang w:eastAsia="ko-KR"/>
              </w:rPr>
              <w:t>-</w:t>
            </w:r>
          </w:p>
        </w:tc>
        <w:tc>
          <w:tcPr>
            <w:tcW w:w="569" w:type="dxa"/>
            <w:shd w:val="solid" w:color="FFFFFF" w:fill="auto"/>
          </w:tcPr>
          <w:p w14:paraId="2A7AEA35" w14:textId="77777777" w:rsidR="009B63F7" w:rsidRDefault="009B63F7" w:rsidP="00EF6375">
            <w:pPr>
              <w:pStyle w:val="TAL"/>
              <w:rPr>
                <w:rFonts w:eastAsia="Batang" w:cs="Arial"/>
                <w:color w:val="000000"/>
                <w:sz w:val="16"/>
                <w:szCs w:val="16"/>
                <w:lang w:eastAsia="ko-KR"/>
              </w:rPr>
            </w:pPr>
            <w:r>
              <w:rPr>
                <w:rFonts w:eastAsia="Batang" w:cs="Arial"/>
                <w:color w:val="000000"/>
                <w:sz w:val="16"/>
                <w:szCs w:val="16"/>
                <w:lang w:eastAsia="ko-KR"/>
              </w:rPr>
              <w:t>-</w:t>
            </w:r>
          </w:p>
        </w:tc>
        <w:tc>
          <w:tcPr>
            <w:tcW w:w="283" w:type="dxa"/>
            <w:shd w:val="solid" w:color="FFFFFF" w:fill="auto"/>
          </w:tcPr>
          <w:p w14:paraId="4877BE2F" w14:textId="77777777" w:rsidR="009B63F7" w:rsidRDefault="009B63F7" w:rsidP="00EF6375">
            <w:pPr>
              <w:pStyle w:val="TAL"/>
              <w:rPr>
                <w:rFonts w:eastAsia="Batang" w:cs="Arial"/>
                <w:color w:val="000000"/>
                <w:sz w:val="16"/>
                <w:szCs w:val="16"/>
                <w:lang w:eastAsia="ko-KR"/>
              </w:rPr>
            </w:pPr>
            <w:r>
              <w:rPr>
                <w:rFonts w:eastAsia="Batang" w:cs="Arial"/>
                <w:color w:val="000000"/>
                <w:sz w:val="16"/>
                <w:szCs w:val="16"/>
                <w:lang w:eastAsia="ko-KR"/>
              </w:rPr>
              <w:t>-</w:t>
            </w:r>
          </w:p>
        </w:tc>
        <w:tc>
          <w:tcPr>
            <w:tcW w:w="4957" w:type="dxa"/>
            <w:shd w:val="solid" w:color="FFFFFF" w:fill="auto"/>
          </w:tcPr>
          <w:p w14:paraId="34C7DD21" w14:textId="77777777" w:rsidR="009B63F7" w:rsidRDefault="009B63F7" w:rsidP="00EF6375">
            <w:pPr>
              <w:pStyle w:val="TAL"/>
              <w:rPr>
                <w:rFonts w:eastAsia="Batang" w:cs="Arial"/>
                <w:color w:val="000000"/>
                <w:sz w:val="16"/>
                <w:szCs w:val="16"/>
                <w:lang w:eastAsia="ko-KR"/>
              </w:rPr>
            </w:pPr>
            <w:r>
              <w:rPr>
                <w:rFonts w:eastAsia="Batang" w:cs="Arial"/>
                <w:color w:val="000000"/>
                <w:sz w:val="16"/>
                <w:szCs w:val="16"/>
                <w:lang w:eastAsia="ko-KR"/>
              </w:rPr>
              <w:t>Upgrade to Release 9</w:t>
            </w:r>
          </w:p>
        </w:tc>
        <w:tc>
          <w:tcPr>
            <w:tcW w:w="855" w:type="dxa"/>
            <w:shd w:val="solid" w:color="FFFFFF" w:fill="auto"/>
          </w:tcPr>
          <w:p w14:paraId="727AFC79" w14:textId="77777777" w:rsidR="009B63F7" w:rsidRDefault="009B63F7" w:rsidP="00EF6375">
            <w:pPr>
              <w:pStyle w:val="TAL"/>
              <w:rPr>
                <w:rFonts w:eastAsia="Batang" w:cs="Arial"/>
                <w:color w:val="000000"/>
                <w:sz w:val="16"/>
                <w:szCs w:val="16"/>
                <w:lang w:eastAsia="ko-KR"/>
              </w:rPr>
            </w:pPr>
            <w:r>
              <w:rPr>
                <w:rFonts w:eastAsia="Batang" w:cs="Arial"/>
                <w:color w:val="000000"/>
                <w:sz w:val="16"/>
                <w:szCs w:val="16"/>
                <w:lang w:eastAsia="ko-KR"/>
              </w:rPr>
              <w:t>--</w:t>
            </w:r>
          </w:p>
        </w:tc>
        <w:tc>
          <w:tcPr>
            <w:tcW w:w="616" w:type="dxa"/>
            <w:shd w:val="solid" w:color="FFFFFF" w:fill="auto"/>
          </w:tcPr>
          <w:p w14:paraId="7334A4B7" w14:textId="77777777" w:rsidR="009B63F7" w:rsidRDefault="009B63F7" w:rsidP="00EF6375">
            <w:pPr>
              <w:pStyle w:val="TAL"/>
              <w:rPr>
                <w:rFonts w:eastAsia="Batang" w:cs="Arial"/>
                <w:color w:val="000000"/>
                <w:sz w:val="16"/>
                <w:szCs w:val="16"/>
                <w:lang w:eastAsia="ko-KR"/>
              </w:rPr>
            </w:pPr>
            <w:r>
              <w:rPr>
                <w:rFonts w:eastAsia="Batang" w:cs="Arial"/>
                <w:color w:val="000000"/>
                <w:sz w:val="16"/>
                <w:szCs w:val="16"/>
                <w:lang w:eastAsia="ko-KR"/>
              </w:rPr>
              <w:t>8.0.0</w:t>
            </w:r>
          </w:p>
        </w:tc>
        <w:tc>
          <w:tcPr>
            <w:tcW w:w="538" w:type="dxa"/>
            <w:shd w:val="solid" w:color="FFFFFF" w:fill="auto"/>
          </w:tcPr>
          <w:p w14:paraId="459FFCF0" w14:textId="77777777" w:rsidR="009B63F7" w:rsidRDefault="009B63F7" w:rsidP="00EF6375">
            <w:pPr>
              <w:pStyle w:val="TAL"/>
              <w:rPr>
                <w:rFonts w:eastAsia="Batang" w:cs="Arial"/>
                <w:color w:val="000000"/>
                <w:sz w:val="16"/>
                <w:szCs w:val="16"/>
                <w:lang w:eastAsia="ko-KR"/>
              </w:rPr>
            </w:pPr>
            <w:r>
              <w:rPr>
                <w:rFonts w:eastAsia="Batang" w:cs="Arial"/>
                <w:color w:val="000000"/>
                <w:sz w:val="16"/>
                <w:szCs w:val="16"/>
                <w:lang w:eastAsia="ko-KR"/>
              </w:rPr>
              <w:t>9.0.0</w:t>
            </w:r>
          </w:p>
        </w:tc>
      </w:tr>
      <w:tr w:rsidR="0038158B" w:rsidRPr="004636D1" w14:paraId="2737F0CA" w14:textId="77777777" w:rsidTr="009A56C4">
        <w:tblPrEx>
          <w:tblCellMar>
            <w:top w:w="0" w:type="dxa"/>
            <w:bottom w:w="0" w:type="dxa"/>
          </w:tblCellMar>
        </w:tblPrEx>
        <w:trPr>
          <w:jc w:val="center"/>
        </w:trPr>
        <w:tc>
          <w:tcPr>
            <w:tcW w:w="851" w:type="dxa"/>
            <w:shd w:val="solid" w:color="FFFFFF" w:fill="auto"/>
          </w:tcPr>
          <w:p w14:paraId="04C97A9E" w14:textId="77777777" w:rsidR="0038158B" w:rsidRDefault="0038158B" w:rsidP="00EF6375">
            <w:pPr>
              <w:pStyle w:val="TAL"/>
              <w:rPr>
                <w:snapToGrid w:val="0"/>
                <w:sz w:val="16"/>
                <w:szCs w:val="16"/>
              </w:rPr>
            </w:pPr>
            <w:r>
              <w:rPr>
                <w:snapToGrid w:val="0"/>
                <w:sz w:val="16"/>
                <w:szCs w:val="16"/>
              </w:rPr>
              <w:t>Sep 2010</w:t>
            </w:r>
          </w:p>
        </w:tc>
        <w:tc>
          <w:tcPr>
            <w:tcW w:w="667" w:type="dxa"/>
            <w:shd w:val="solid" w:color="FFFFFF" w:fill="auto"/>
          </w:tcPr>
          <w:p w14:paraId="4071B6C5" w14:textId="77777777" w:rsidR="0038158B" w:rsidRDefault="0038158B" w:rsidP="00EF6375">
            <w:pPr>
              <w:pStyle w:val="TAL"/>
              <w:rPr>
                <w:snapToGrid w:val="0"/>
                <w:sz w:val="16"/>
                <w:szCs w:val="16"/>
              </w:rPr>
            </w:pPr>
            <w:r>
              <w:rPr>
                <w:snapToGrid w:val="0"/>
                <w:sz w:val="16"/>
                <w:szCs w:val="16"/>
              </w:rPr>
              <w:t>SA_49</w:t>
            </w:r>
          </w:p>
        </w:tc>
        <w:tc>
          <w:tcPr>
            <w:tcW w:w="920" w:type="dxa"/>
            <w:shd w:val="solid" w:color="FFFFFF" w:fill="auto"/>
          </w:tcPr>
          <w:p w14:paraId="657D8652" w14:textId="77777777" w:rsidR="0038158B" w:rsidRDefault="0038158B" w:rsidP="00EF6375">
            <w:pPr>
              <w:pStyle w:val="TAL"/>
              <w:rPr>
                <w:rFonts w:eastAsia="Batang" w:cs="Arial"/>
                <w:color w:val="000000"/>
                <w:sz w:val="16"/>
                <w:szCs w:val="16"/>
                <w:lang w:eastAsia="ko-KR"/>
              </w:rPr>
            </w:pPr>
            <w:r>
              <w:rPr>
                <w:rFonts w:eastAsia="Batang" w:cs="Arial"/>
                <w:color w:val="000000"/>
                <w:sz w:val="16"/>
                <w:szCs w:val="16"/>
                <w:lang w:eastAsia="ko-KR"/>
              </w:rPr>
              <w:t>SP-100488</w:t>
            </w:r>
          </w:p>
        </w:tc>
        <w:tc>
          <w:tcPr>
            <w:tcW w:w="569" w:type="dxa"/>
            <w:shd w:val="solid" w:color="FFFFFF" w:fill="auto"/>
          </w:tcPr>
          <w:p w14:paraId="1B96E111" w14:textId="77777777" w:rsidR="0038158B" w:rsidRDefault="0038158B" w:rsidP="00EF6375">
            <w:pPr>
              <w:pStyle w:val="TAL"/>
              <w:rPr>
                <w:rFonts w:eastAsia="Batang" w:cs="Arial"/>
                <w:color w:val="000000"/>
                <w:sz w:val="16"/>
                <w:szCs w:val="16"/>
                <w:lang w:eastAsia="ko-KR"/>
              </w:rPr>
            </w:pPr>
            <w:r>
              <w:rPr>
                <w:rFonts w:eastAsia="Batang" w:cs="Arial"/>
                <w:color w:val="000000"/>
                <w:sz w:val="16"/>
                <w:szCs w:val="16"/>
                <w:lang w:eastAsia="ko-KR"/>
              </w:rPr>
              <w:t>002</w:t>
            </w:r>
            <w:r w:rsidR="00AB0CF1">
              <w:rPr>
                <w:rFonts w:eastAsia="Batang" w:cs="Arial"/>
                <w:color w:val="000000"/>
                <w:sz w:val="16"/>
                <w:szCs w:val="16"/>
                <w:lang w:eastAsia="ko-KR"/>
              </w:rPr>
              <w:t>7</w:t>
            </w:r>
          </w:p>
        </w:tc>
        <w:tc>
          <w:tcPr>
            <w:tcW w:w="283" w:type="dxa"/>
            <w:shd w:val="solid" w:color="FFFFFF" w:fill="auto"/>
          </w:tcPr>
          <w:p w14:paraId="06450486" w14:textId="77777777" w:rsidR="0038158B" w:rsidRDefault="0038158B" w:rsidP="00EF6375">
            <w:pPr>
              <w:pStyle w:val="TAL"/>
              <w:rPr>
                <w:rFonts w:eastAsia="Batang" w:cs="Arial"/>
                <w:color w:val="000000"/>
                <w:sz w:val="16"/>
                <w:szCs w:val="16"/>
                <w:lang w:eastAsia="ko-KR"/>
              </w:rPr>
            </w:pPr>
            <w:r>
              <w:rPr>
                <w:rFonts w:eastAsia="Batang" w:cs="Arial"/>
                <w:color w:val="000000"/>
                <w:sz w:val="16"/>
                <w:szCs w:val="16"/>
                <w:lang w:eastAsia="ko-KR"/>
              </w:rPr>
              <w:t>--</w:t>
            </w:r>
          </w:p>
        </w:tc>
        <w:tc>
          <w:tcPr>
            <w:tcW w:w="4957" w:type="dxa"/>
            <w:shd w:val="solid" w:color="FFFFFF" w:fill="auto"/>
          </w:tcPr>
          <w:p w14:paraId="20CB36C3" w14:textId="77777777" w:rsidR="0038158B" w:rsidRPr="0038158B" w:rsidRDefault="0038158B" w:rsidP="00EF6375">
            <w:pPr>
              <w:pStyle w:val="TAL"/>
              <w:rPr>
                <w:rFonts w:eastAsia="Batang" w:cs="Arial"/>
                <w:color w:val="000000"/>
                <w:sz w:val="16"/>
                <w:szCs w:val="16"/>
                <w:lang w:eastAsia="ko-KR"/>
              </w:rPr>
            </w:pPr>
            <w:r w:rsidRPr="0038158B">
              <w:rPr>
                <w:rFonts w:eastAsia="Batang" w:cs="Arial"/>
                <w:color w:val="000000"/>
                <w:sz w:val="16"/>
                <w:szCs w:val="16"/>
                <w:lang w:eastAsia="ko-KR"/>
              </w:rPr>
              <w:t>Remove restriction from PM file type for NE</w:t>
            </w:r>
          </w:p>
        </w:tc>
        <w:tc>
          <w:tcPr>
            <w:tcW w:w="855" w:type="dxa"/>
            <w:shd w:val="solid" w:color="FFFFFF" w:fill="auto"/>
          </w:tcPr>
          <w:p w14:paraId="2F00A584" w14:textId="77777777" w:rsidR="0038158B" w:rsidRDefault="0038158B" w:rsidP="00EF6375">
            <w:pPr>
              <w:pStyle w:val="TAL"/>
              <w:rPr>
                <w:rFonts w:eastAsia="Batang" w:cs="Arial"/>
                <w:color w:val="000000"/>
                <w:sz w:val="16"/>
                <w:szCs w:val="16"/>
                <w:lang w:eastAsia="ko-KR"/>
              </w:rPr>
            </w:pPr>
            <w:r>
              <w:rPr>
                <w:rFonts w:eastAsia="Batang" w:cs="Arial"/>
                <w:color w:val="000000"/>
                <w:sz w:val="16"/>
                <w:szCs w:val="16"/>
                <w:lang w:eastAsia="ko-KR"/>
              </w:rPr>
              <w:t>F</w:t>
            </w:r>
          </w:p>
        </w:tc>
        <w:tc>
          <w:tcPr>
            <w:tcW w:w="616" w:type="dxa"/>
            <w:shd w:val="solid" w:color="FFFFFF" w:fill="auto"/>
          </w:tcPr>
          <w:p w14:paraId="46DA8827" w14:textId="77777777" w:rsidR="0038158B" w:rsidRDefault="0038158B" w:rsidP="00EF6375">
            <w:pPr>
              <w:pStyle w:val="TAL"/>
              <w:rPr>
                <w:rFonts w:eastAsia="Batang" w:cs="Arial"/>
                <w:color w:val="000000"/>
                <w:sz w:val="16"/>
                <w:szCs w:val="16"/>
                <w:lang w:eastAsia="ko-KR"/>
              </w:rPr>
            </w:pPr>
            <w:r>
              <w:rPr>
                <w:rFonts w:eastAsia="Batang" w:cs="Arial"/>
                <w:color w:val="000000"/>
                <w:sz w:val="16"/>
                <w:szCs w:val="16"/>
                <w:lang w:eastAsia="ko-KR"/>
              </w:rPr>
              <w:t>9.0.0</w:t>
            </w:r>
          </w:p>
        </w:tc>
        <w:tc>
          <w:tcPr>
            <w:tcW w:w="538" w:type="dxa"/>
            <w:shd w:val="solid" w:color="FFFFFF" w:fill="auto"/>
          </w:tcPr>
          <w:p w14:paraId="48A619C8" w14:textId="77777777" w:rsidR="0038158B" w:rsidRDefault="00AB0CF1" w:rsidP="00EF6375">
            <w:pPr>
              <w:pStyle w:val="TAL"/>
              <w:rPr>
                <w:rFonts w:eastAsia="Batang" w:cs="Arial"/>
                <w:color w:val="000000"/>
                <w:sz w:val="16"/>
                <w:szCs w:val="16"/>
                <w:lang w:eastAsia="ko-KR"/>
              </w:rPr>
            </w:pPr>
            <w:r>
              <w:rPr>
                <w:rFonts w:eastAsia="Batang" w:cs="Arial"/>
                <w:color w:val="000000"/>
                <w:sz w:val="16"/>
                <w:szCs w:val="16"/>
                <w:lang w:eastAsia="ko-KR"/>
              </w:rPr>
              <w:t>10.0</w:t>
            </w:r>
            <w:r w:rsidR="0038158B">
              <w:rPr>
                <w:rFonts w:eastAsia="Batang" w:cs="Arial"/>
                <w:color w:val="000000"/>
                <w:sz w:val="16"/>
                <w:szCs w:val="16"/>
                <w:lang w:eastAsia="ko-KR"/>
              </w:rPr>
              <w:t>.0</w:t>
            </w:r>
          </w:p>
        </w:tc>
      </w:tr>
      <w:tr w:rsidR="00B0673E" w:rsidRPr="004636D1" w14:paraId="49D7966D" w14:textId="77777777" w:rsidTr="009A56C4">
        <w:tblPrEx>
          <w:tblCellMar>
            <w:top w:w="0" w:type="dxa"/>
            <w:bottom w:w="0" w:type="dxa"/>
          </w:tblCellMar>
        </w:tblPrEx>
        <w:trPr>
          <w:jc w:val="center"/>
        </w:trPr>
        <w:tc>
          <w:tcPr>
            <w:tcW w:w="851" w:type="dxa"/>
            <w:shd w:val="solid" w:color="FFFFFF" w:fill="auto"/>
          </w:tcPr>
          <w:p w14:paraId="281D34C6" w14:textId="77777777" w:rsidR="00B0673E" w:rsidRDefault="00B0673E" w:rsidP="00EF6375">
            <w:pPr>
              <w:pStyle w:val="TAL"/>
              <w:rPr>
                <w:snapToGrid w:val="0"/>
                <w:sz w:val="16"/>
                <w:szCs w:val="16"/>
              </w:rPr>
            </w:pPr>
            <w:r>
              <w:rPr>
                <w:snapToGrid w:val="0"/>
                <w:sz w:val="16"/>
                <w:szCs w:val="16"/>
              </w:rPr>
              <w:t>May 2011</w:t>
            </w:r>
          </w:p>
        </w:tc>
        <w:tc>
          <w:tcPr>
            <w:tcW w:w="667" w:type="dxa"/>
            <w:shd w:val="solid" w:color="FFFFFF" w:fill="auto"/>
          </w:tcPr>
          <w:p w14:paraId="037E5D09" w14:textId="77777777" w:rsidR="00B0673E" w:rsidRDefault="00B0673E" w:rsidP="00EF6375">
            <w:pPr>
              <w:pStyle w:val="TAL"/>
              <w:rPr>
                <w:snapToGrid w:val="0"/>
                <w:sz w:val="16"/>
                <w:szCs w:val="16"/>
              </w:rPr>
            </w:pPr>
            <w:r>
              <w:rPr>
                <w:snapToGrid w:val="0"/>
                <w:sz w:val="16"/>
                <w:szCs w:val="16"/>
              </w:rPr>
              <w:t>SA_52</w:t>
            </w:r>
          </w:p>
        </w:tc>
        <w:tc>
          <w:tcPr>
            <w:tcW w:w="920" w:type="dxa"/>
            <w:shd w:val="solid" w:color="FFFFFF" w:fill="auto"/>
          </w:tcPr>
          <w:p w14:paraId="21C3D23A" w14:textId="77777777" w:rsidR="00B0673E" w:rsidRDefault="00B0673E" w:rsidP="00EF6375">
            <w:pPr>
              <w:pStyle w:val="TAL"/>
              <w:rPr>
                <w:rFonts w:eastAsia="Batang" w:cs="Arial"/>
                <w:color w:val="000000"/>
                <w:sz w:val="16"/>
                <w:szCs w:val="16"/>
                <w:lang w:eastAsia="ko-KR"/>
              </w:rPr>
            </w:pPr>
            <w:r>
              <w:rPr>
                <w:rFonts w:eastAsia="Batang" w:cs="Arial"/>
                <w:color w:val="000000"/>
                <w:sz w:val="16"/>
                <w:szCs w:val="16"/>
                <w:lang w:eastAsia="ko-KR"/>
              </w:rPr>
              <w:t>SP-110285</w:t>
            </w:r>
          </w:p>
        </w:tc>
        <w:tc>
          <w:tcPr>
            <w:tcW w:w="569" w:type="dxa"/>
            <w:shd w:val="solid" w:color="FFFFFF" w:fill="auto"/>
          </w:tcPr>
          <w:p w14:paraId="7064B822" w14:textId="77777777" w:rsidR="00B0673E" w:rsidRDefault="00B0673E" w:rsidP="00EF6375">
            <w:pPr>
              <w:pStyle w:val="TAL"/>
              <w:rPr>
                <w:rFonts w:eastAsia="Batang" w:cs="Arial"/>
                <w:color w:val="000000"/>
                <w:sz w:val="16"/>
                <w:szCs w:val="16"/>
                <w:lang w:eastAsia="ko-KR"/>
              </w:rPr>
            </w:pPr>
            <w:r>
              <w:rPr>
                <w:rFonts w:eastAsia="Batang" w:cs="Arial"/>
                <w:color w:val="000000"/>
                <w:sz w:val="16"/>
                <w:szCs w:val="16"/>
                <w:lang w:eastAsia="ko-KR"/>
              </w:rPr>
              <w:t>0029</w:t>
            </w:r>
          </w:p>
        </w:tc>
        <w:tc>
          <w:tcPr>
            <w:tcW w:w="283" w:type="dxa"/>
            <w:shd w:val="solid" w:color="FFFFFF" w:fill="auto"/>
          </w:tcPr>
          <w:p w14:paraId="62F8F1FA" w14:textId="77777777" w:rsidR="00B0673E" w:rsidRDefault="00B0673E" w:rsidP="00EF6375">
            <w:pPr>
              <w:pStyle w:val="TAL"/>
              <w:rPr>
                <w:rFonts w:eastAsia="Batang" w:cs="Arial"/>
                <w:color w:val="000000"/>
                <w:sz w:val="16"/>
                <w:szCs w:val="16"/>
                <w:lang w:eastAsia="ko-KR"/>
              </w:rPr>
            </w:pPr>
            <w:r>
              <w:rPr>
                <w:rFonts w:eastAsia="Batang" w:cs="Arial"/>
                <w:color w:val="000000"/>
                <w:sz w:val="16"/>
                <w:szCs w:val="16"/>
                <w:lang w:eastAsia="ko-KR"/>
              </w:rPr>
              <w:t>1</w:t>
            </w:r>
          </w:p>
        </w:tc>
        <w:tc>
          <w:tcPr>
            <w:tcW w:w="4957" w:type="dxa"/>
            <w:shd w:val="solid" w:color="FFFFFF" w:fill="auto"/>
          </w:tcPr>
          <w:p w14:paraId="0367E6F4" w14:textId="77777777" w:rsidR="00B0673E" w:rsidRPr="00B0673E" w:rsidRDefault="00B0673E" w:rsidP="00EF6375">
            <w:pPr>
              <w:pStyle w:val="TAL"/>
              <w:rPr>
                <w:rFonts w:eastAsia="Batang" w:cs="Arial"/>
                <w:color w:val="000000"/>
                <w:sz w:val="16"/>
                <w:szCs w:val="16"/>
                <w:lang w:eastAsia="ko-KR"/>
              </w:rPr>
            </w:pPr>
            <w:r w:rsidRPr="00B0673E">
              <w:rPr>
                <w:rFonts w:eastAsia="Batang" w:cs="Arial"/>
                <w:color w:val="000000"/>
                <w:sz w:val="16"/>
                <w:szCs w:val="16"/>
                <w:lang w:eastAsia="ko-KR"/>
              </w:rPr>
              <w:t>Add missing references to performance measurements TSs and remove obsolete references.  Add missing text referring to LTE.</w:t>
            </w:r>
          </w:p>
        </w:tc>
        <w:tc>
          <w:tcPr>
            <w:tcW w:w="855" w:type="dxa"/>
            <w:shd w:val="solid" w:color="FFFFFF" w:fill="auto"/>
          </w:tcPr>
          <w:p w14:paraId="4413DE08" w14:textId="77777777" w:rsidR="00B0673E" w:rsidRDefault="00B0673E" w:rsidP="00EF6375">
            <w:pPr>
              <w:pStyle w:val="TAL"/>
              <w:rPr>
                <w:rFonts w:eastAsia="Batang" w:cs="Arial"/>
                <w:color w:val="000000"/>
                <w:sz w:val="16"/>
                <w:szCs w:val="16"/>
                <w:lang w:eastAsia="ko-KR"/>
              </w:rPr>
            </w:pPr>
            <w:r>
              <w:rPr>
                <w:rFonts w:eastAsia="Batang" w:cs="Arial"/>
                <w:color w:val="000000"/>
                <w:sz w:val="16"/>
                <w:szCs w:val="16"/>
                <w:lang w:eastAsia="ko-KR"/>
              </w:rPr>
              <w:t>F</w:t>
            </w:r>
          </w:p>
        </w:tc>
        <w:tc>
          <w:tcPr>
            <w:tcW w:w="616" w:type="dxa"/>
            <w:shd w:val="solid" w:color="FFFFFF" w:fill="auto"/>
          </w:tcPr>
          <w:p w14:paraId="4939A602" w14:textId="77777777" w:rsidR="00B0673E" w:rsidRDefault="00B0673E" w:rsidP="00E7414C">
            <w:pPr>
              <w:pStyle w:val="TAL"/>
              <w:rPr>
                <w:rFonts w:eastAsia="Batang" w:cs="Arial"/>
                <w:color w:val="000000"/>
                <w:sz w:val="16"/>
                <w:szCs w:val="16"/>
                <w:lang w:eastAsia="ko-KR"/>
              </w:rPr>
            </w:pPr>
            <w:r>
              <w:rPr>
                <w:rFonts w:eastAsia="Batang" w:cs="Arial"/>
                <w:color w:val="000000"/>
                <w:sz w:val="16"/>
                <w:szCs w:val="16"/>
                <w:lang w:eastAsia="ko-KR"/>
              </w:rPr>
              <w:t>10.0.0</w:t>
            </w:r>
          </w:p>
        </w:tc>
        <w:tc>
          <w:tcPr>
            <w:tcW w:w="538" w:type="dxa"/>
            <w:shd w:val="solid" w:color="FFFFFF" w:fill="auto"/>
          </w:tcPr>
          <w:p w14:paraId="43A2710B" w14:textId="77777777" w:rsidR="00B0673E" w:rsidRDefault="00B0673E" w:rsidP="00E7414C">
            <w:pPr>
              <w:pStyle w:val="TAL"/>
              <w:rPr>
                <w:rFonts w:eastAsia="Batang" w:cs="Arial"/>
                <w:color w:val="000000"/>
                <w:sz w:val="16"/>
                <w:szCs w:val="16"/>
                <w:lang w:eastAsia="ko-KR"/>
              </w:rPr>
            </w:pPr>
            <w:r>
              <w:rPr>
                <w:rFonts w:eastAsia="Batang" w:cs="Arial"/>
                <w:color w:val="000000"/>
                <w:sz w:val="16"/>
                <w:szCs w:val="16"/>
                <w:lang w:eastAsia="ko-KR"/>
              </w:rPr>
              <w:t>10.1.0</w:t>
            </w:r>
          </w:p>
        </w:tc>
      </w:tr>
      <w:tr w:rsidR="00F73803" w:rsidRPr="004636D1" w14:paraId="3E875E52" w14:textId="77777777" w:rsidTr="009A56C4">
        <w:tblPrEx>
          <w:tblCellMar>
            <w:top w:w="0" w:type="dxa"/>
            <w:bottom w:w="0" w:type="dxa"/>
          </w:tblCellMar>
        </w:tblPrEx>
        <w:trPr>
          <w:jc w:val="center"/>
        </w:trPr>
        <w:tc>
          <w:tcPr>
            <w:tcW w:w="851" w:type="dxa"/>
            <w:shd w:val="solid" w:color="FFFFFF" w:fill="auto"/>
          </w:tcPr>
          <w:p w14:paraId="6EB2AEDC" w14:textId="77777777" w:rsidR="00F73803" w:rsidRDefault="00F73803" w:rsidP="00EF6375">
            <w:pPr>
              <w:pStyle w:val="TAL"/>
              <w:rPr>
                <w:snapToGrid w:val="0"/>
                <w:sz w:val="16"/>
                <w:szCs w:val="16"/>
              </w:rPr>
            </w:pPr>
            <w:r>
              <w:rPr>
                <w:snapToGrid w:val="0"/>
                <w:sz w:val="16"/>
                <w:szCs w:val="16"/>
              </w:rPr>
              <w:t>Dec 2011</w:t>
            </w:r>
          </w:p>
        </w:tc>
        <w:tc>
          <w:tcPr>
            <w:tcW w:w="667" w:type="dxa"/>
            <w:shd w:val="solid" w:color="FFFFFF" w:fill="auto"/>
          </w:tcPr>
          <w:p w14:paraId="57EB10E7" w14:textId="77777777" w:rsidR="00F73803" w:rsidRDefault="00F73803" w:rsidP="00EF6375">
            <w:pPr>
              <w:pStyle w:val="TAL"/>
              <w:rPr>
                <w:snapToGrid w:val="0"/>
                <w:sz w:val="16"/>
                <w:szCs w:val="16"/>
              </w:rPr>
            </w:pPr>
            <w:r>
              <w:rPr>
                <w:snapToGrid w:val="0"/>
                <w:sz w:val="16"/>
                <w:szCs w:val="16"/>
              </w:rPr>
              <w:t>SA_54</w:t>
            </w:r>
          </w:p>
        </w:tc>
        <w:tc>
          <w:tcPr>
            <w:tcW w:w="920" w:type="dxa"/>
            <w:shd w:val="solid" w:color="FFFFFF" w:fill="auto"/>
          </w:tcPr>
          <w:p w14:paraId="6FF445CE" w14:textId="77777777" w:rsidR="00F73803" w:rsidRDefault="00F73803" w:rsidP="00EF6375">
            <w:pPr>
              <w:pStyle w:val="TAL"/>
              <w:rPr>
                <w:rFonts w:eastAsia="Batang" w:cs="Arial"/>
                <w:color w:val="000000"/>
                <w:sz w:val="16"/>
                <w:szCs w:val="16"/>
                <w:lang w:eastAsia="ko-KR"/>
              </w:rPr>
            </w:pPr>
            <w:r>
              <w:rPr>
                <w:rFonts w:eastAsia="Batang" w:cs="Arial"/>
                <w:color w:val="000000"/>
                <w:sz w:val="16"/>
                <w:szCs w:val="16"/>
                <w:lang w:eastAsia="ko-KR"/>
              </w:rPr>
              <w:t>SP-110706</w:t>
            </w:r>
          </w:p>
        </w:tc>
        <w:tc>
          <w:tcPr>
            <w:tcW w:w="569" w:type="dxa"/>
            <w:shd w:val="solid" w:color="FFFFFF" w:fill="auto"/>
          </w:tcPr>
          <w:p w14:paraId="0926F284" w14:textId="77777777" w:rsidR="00F73803" w:rsidRDefault="00F73803" w:rsidP="00EF6375">
            <w:pPr>
              <w:pStyle w:val="TAL"/>
              <w:rPr>
                <w:rFonts w:eastAsia="Batang" w:cs="Arial"/>
                <w:color w:val="000000"/>
                <w:sz w:val="16"/>
                <w:szCs w:val="16"/>
                <w:lang w:eastAsia="ko-KR"/>
              </w:rPr>
            </w:pPr>
            <w:r>
              <w:rPr>
                <w:rFonts w:eastAsia="Batang" w:cs="Arial"/>
                <w:color w:val="000000"/>
                <w:sz w:val="16"/>
                <w:szCs w:val="16"/>
                <w:lang w:eastAsia="ko-KR"/>
              </w:rPr>
              <w:t>0030</w:t>
            </w:r>
          </w:p>
        </w:tc>
        <w:tc>
          <w:tcPr>
            <w:tcW w:w="283" w:type="dxa"/>
            <w:shd w:val="solid" w:color="FFFFFF" w:fill="auto"/>
          </w:tcPr>
          <w:p w14:paraId="36325D0A" w14:textId="77777777" w:rsidR="00F73803" w:rsidRDefault="00F73803" w:rsidP="00EF6375">
            <w:pPr>
              <w:pStyle w:val="TAL"/>
              <w:rPr>
                <w:rFonts w:eastAsia="Batang" w:cs="Arial"/>
                <w:color w:val="000000"/>
                <w:sz w:val="16"/>
                <w:szCs w:val="16"/>
                <w:lang w:eastAsia="ko-KR"/>
              </w:rPr>
            </w:pPr>
            <w:r>
              <w:rPr>
                <w:rFonts w:eastAsia="Batang" w:cs="Arial"/>
                <w:color w:val="000000"/>
                <w:sz w:val="16"/>
                <w:szCs w:val="16"/>
                <w:lang w:eastAsia="ko-KR"/>
              </w:rPr>
              <w:t>-</w:t>
            </w:r>
          </w:p>
        </w:tc>
        <w:tc>
          <w:tcPr>
            <w:tcW w:w="4957" w:type="dxa"/>
            <w:shd w:val="solid" w:color="FFFFFF" w:fill="auto"/>
          </w:tcPr>
          <w:p w14:paraId="45280D1E" w14:textId="77777777" w:rsidR="00F73803" w:rsidRPr="00F73803" w:rsidRDefault="00F73803" w:rsidP="00EF6375">
            <w:pPr>
              <w:pStyle w:val="TAL"/>
              <w:rPr>
                <w:rFonts w:eastAsia="Batang" w:cs="Arial"/>
                <w:color w:val="000000"/>
                <w:sz w:val="16"/>
                <w:szCs w:val="16"/>
                <w:lang w:eastAsia="ko-KR"/>
              </w:rPr>
            </w:pPr>
            <w:r w:rsidRPr="00F73803">
              <w:rPr>
                <w:rFonts w:eastAsia="Batang" w:cs="Arial"/>
                <w:color w:val="000000"/>
                <w:sz w:val="16"/>
                <w:szCs w:val="16"/>
                <w:lang w:eastAsia="ko-KR"/>
              </w:rPr>
              <w:t>Remove outdated text and correct faulty section references</w:t>
            </w:r>
          </w:p>
        </w:tc>
        <w:tc>
          <w:tcPr>
            <w:tcW w:w="855" w:type="dxa"/>
            <w:shd w:val="solid" w:color="FFFFFF" w:fill="auto"/>
          </w:tcPr>
          <w:p w14:paraId="2C8C127D" w14:textId="77777777" w:rsidR="00F73803" w:rsidRDefault="00F73803" w:rsidP="00EF6375">
            <w:pPr>
              <w:pStyle w:val="TAL"/>
              <w:rPr>
                <w:rFonts w:eastAsia="Batang" w:cs="Arial"/>
                <w:color w:val="000000"/>
                <w:sz w:val="16"/>
                <w:szCs w:val="16"/>
                <w:lang w:eastAsia="ko-KR"/>
              </w:rPr>
            </w:pPr>
            <w:r>
              <w:rPr>
                <w:rFonts w:eastAsia="Batang" w:cs="Arial"/>
                <w:color w:val="000000"/>
                <w:sz w:val="16"/>
                <w:szCs w:val="16"/>
                <w:lang w:eastAsia="ko-KR"/>
              </w:rPr>
              <w:t>F</w:t>
            </w:r>
          </w:p>
        </w:tc>
        <w:tc>
          <w:tcPr>
            <w:tcW w:w="616" w:type="dxa"/>
            <w:shd w:val="solid" w:color="FFFFFF" w:fill="auto"/>
          </w:tcPr>
          <w:p w14:paraId="14AE100B" w14:textId="77777777" w:rsidR="00F73803" w:rsidRDefault="00F73803" w:rsidP="00E7414C">
            <w:pPr>
              <w:pStyle w:val="TAL"/>
              <w:rPr>
                <w:rFonts w:eastAsia="Batang" w:cs="Arial"/>
                <w:color w:val="000000"/>
                <w:sz w:val="16"/>
                <w:szCs w:val="16"/>
                <w:lang w:eastAsia="ko-KR"/>
              </w:rPr>
            </w:pPr>
            <w:r>
              <w:rPr>
                <w:rFonts w:eastAsia="Batang" w:cs="Arial"/>
                <w:color w:val="000000"/>
                <w:sz w:val="16"/>
                <w:szCs w:val="16"/>
                <w:lang w:eastAsia="ko-KR"/>
              </w:rPr>
              <w:t>10.1.0</w:t>
            </w:r>
          </w:p>
        </w:tc>
        <w:tc>
          <w:tcPr>
            <w:tcW w:w="538" w:type="dxa"/>
            <w:shd w:val="solid" w:color="FFFFFF" w:fill="auto"/>
          </w:tcPr>
          <w:p w14:paraId="74AA262C" w14:textId="77777777" w:rsidR="00F73803" w:rsidRDefault="00F73803" w:rsidP="00E7414C">
            <w:pPr>
              <w:pStyle w:val="TAL"/>
              <w:rPr>
                <w:rFonts w:eastAsia="Batang" w:cs="Arial"/>
                <w:color w:val="000000"/>
                <w:sz w:val="16"/>
                <w:szCs w:val="16"/>
                <w:lang w:eastAsia="ko-KR"/>
              </w:rPr>
            </w:pPr>
            <w:r>
              <w:rPr>
                <w:rFonts w:eastAsia="Batang" w:cs="Arial"/>
                <w:color w:val="000000"/>
                <w:sz w:val="16"/>
                <w:szCs w:val="16"/>
                <w:lang w:eastAsia="ko-KR"/>
              </w:rPr>
              <w:t>10.2.0</w:t>
            </w:r>
          </w:p>
        </w:tc>
      </w:tr>
      <w:tr w:rsidR="00933A12" w:rsidRPr="004636D1" w14:paraId="3853DBE8" w14:textId="77777777" w:rsidTr="009A56C4">
        <w:tblPrEx>
          <w:tblCellMar>
            <w:top w:w="0" w:type="dxa"/>
            <w:bottom w:w="0" w:type="dxa"/>
          </w:tblCellMar>
        </w:tblPrEx>
        <w:trPr>
          <w:jc w:val="center"/>
        </w:trPr>
        <w:tc>
          <w:tcPr>
            <w:tcW w:w="851" w:type="dxa"/>
            <w:shd w:val="solid" w:color="FFFFFF" w:fill="auto"/>
          </w:tcPr>
          <w:p w14:paraId="6A3A3ED6" w14:textId="77777777" w:rsidR="00933A12" w:rsidRDefault="00933A12" w:rsidP="00EF6375">
            <w:pPr>
              <w:pStyle w:val="TAL"/>
              <w:rPr>
                <w:snapToGrid w:val="0"/>
                <w:sz w:val="16"/>
                <w:szCs w:val="16"/>
              </w:rPr>
            </w:pPr>
            <w:r>
              <w:rPr>
                <w:snapToGrid w:val="0"/>
                <w:sz w:val="16"/>
                <w:szCs w:val="16"/>
              </w:rPr>
              <w:t>2012-09</w:t>
            </w:r>
          </w:p>
        </w:tc>
        <w:tc>
          <w:tcPr>
            <w:tcW w:w="667" w:type="dxa"/>
            <w:shd w:val="solid" w:color="FFFFFF" w:fill="auto"/>
          </w:tcPr>
          <w:p w14:paraId="578989C8" w14:textId="77777777" w:rsidR="00933A12" w:rsidRDefault="00933A12" w:rsidP="00EF6375">
            <w:pPr>
              <w:pStyle w:val="TAL"/>
              <w:rPr>
                <w:snapToGrid w:val="0"/>
                <w:sz w:val="16"/>
                <w:szCs w:val="16"/>
              </w:rPr>
            </w:pPr>
            <w:r>
              <w:rPr>
                <w:snapToGrid w:val="0"/>
                <w:sz w:val="16"/>
                <w:szCs w:val="16"/>
              </w:rPr>
              <w:t>-</w:t>
            </w:r>
          </w:p>
        </w:tc>
        <w:tc>
          <w:tcPr>
            <w:tcW w:w="920" w:type="dxa"/>
            <w:shd w:val="solid" w:color="FFFFFF" w:fill="auto"/>
          </w:tcPr>
          <w:p w14:paraId="5277A907" w14:textId="77777777" w:rsidR="00933A12" w:rsidRDefault="00933A12" w:rsidP="00EF6375">
            <w:pPr>
              <w:pStyle w:val="TAL"/>
              <w:rPr>
                <w:rFonts w:eastAsia="Batang" w:cs="Arial"/>
                <w:color w:val="000000"/>
                <w:sz w:val="16"/>
                <w:szCs w:val="16"/>
                <w:lang w:eastAsia="ko-KR"/>
              </w:rPr>
            </w:pPr>
            <w:r>
              <w:rPr>
                <w:rFonts w:eastAsia="Batang" w:cs="Arial"/>
                <w:color w:val="000000"/>
                <w:sz w:val="16"/>
                <w:szCs w:val="16"/>
                <w:lang w:eastAsia="ko-KR"/>
              </w:rPr>
              <w:t>-</w:t>
            </w:r>
          </w:p>
        </w:tc>
        <w:tc>
          <w:tcPr>
            <w:tcW w:w="569" w:type="dxa"/>
            <w:shd w:val="solid" w:color="FFFFFF" w:fill="auto"/>
          </w:tcPr>
          <w:p w14:paraId="539C568C" w14:textId="77777777" w:rsidR="00933A12" w:rsidRDefault="00933A12" w:rsidP="00EF6375">
            <w:pPr>
              <w:pStyle w:val="TAL"/>
              <w:rPr>
                <w:rFonts w:eastAsia="Batang" w:cs="Arial"/>
                <w:color w:val="000000"/>
                <w:sz w:val="16"/>
                <w:szCs w:val="16"/>
                <w:lang w:eastAsia="ko-KR"/>
              </w:rPr>
            </w:pPr>
            <w:r>
              <w:rPr>
                <w:rFonts w:eastAsia="Batang" w:cs="Arial"/>
                <w:color w:val="000000"/>
                <w:sz w:val="16"/>
                <w:szCs w:val="16"/>
                <w:lang w:eastAsia="ko-KR"/>
              </w:rPr>
              <w:t>-</w:t>
            </w:r>
          </w:p>
        </w:tc>
        <w:tc>
          <w:tcPr>
            <w:tcW w:w="283" w:type="dxa"/>
            <w:shd w:val="solid" w:color="FFFFFF" w:fill="auto"/>
          </w:tcPr>
          <w:p w14:paraId="2FB10D01" w14:textId="77777777" w:rsidR="00933A12" w:rsidRDefault="00933A12" w:rsidP="00EF6375">
            <w:pPr>
              <w:pStyle w:val="TAL"/>
              <w:rPr>
                <w:rFonts w:eastAsia="Batang" w:cs="Arial"/>
                <w:color w:val="000000"/>
                <w:sz w:val="16"/>
                <w:szCs w:val="16"/>
                <w:lang w:eastAsia="ko-KR"/>
              </w:rPr>
            </w:pPr>
            <w:r>
              <w:rPr>
                <w:rFonts w:eastAsia="Batang" w:cs="Arial"/>
                <w:color w:val="000000"/>
                <w:sz w:val="16"/>
                <w:szCs w:val="16"/>
                <w:lang w:eastAsia="ko-KR"/>
              </w:rPr>
              <w:t>-</w:t>
            </w:r>
          </w:p>
        </w:tc>
        <w:tc>
          <w:tcPr>
            <w:tcW w:w="4957" w:type="dxa"/>
            <w:shd w:val="solid" w:color="FFFFFF" w:fill="auto"/>
          </w:tcPr>
          <w:p w14:paraId="364CB887" w14:textId="77777777" w:rsidR="00933A12" w:rsidRDefault="00933A12" w:rsidP="00C35F97">
            <w:pPr>
              <w:pStyle w:val="TAL"/>
              <w:rPr>
                <w:rFonts w:eastAsia="Batang" w:cs="Arial"/>
                <w:color w:val="000000"/>
                <w:sz w:val="16"/>
                <w:szCs w:val="16"/>
                <w:lang w:eastAsia="ko-KR"/>
              </w:rPr>
            </w:pPr>
            <w:r>
              <w:rPr>
                <w:rFonts w:eastAsia="Batang" w:cs="Arial"/>
                <w:color w:val="000000"/>
                <w:sz w:val="16"/>
                <w:szCs w:val="16"/>
                <w:lang w:eastAsia="ko-KR"/>
              </w:rPr>
              <w:t>Update to Rel-11 version (MCC)</w:t>
            </w:r>
          </w:p>
        </w:tc>
        <w:tc>
          <w:tcPr>
            <w:tcW w:w="855" w:type="dxa"/>
            <w:shd w:val="solid" w:color="FFFFFF" w:fill="auto"/>
          </w:tcPr>
          <w:p w14:paraId="384FF2BA" w14:textId="77777777" w:rsidR="00933A12" w:rsidRDefault="00933A12" w:rsidP="00EF6375">
            <w:pPr>
              <w:pStyle w:val="TAL"/>
              <w:rPr>
                <w:rFonts w:eastAsia="Batang" w:cs="Arial"/>
                <w:color w:val="000000"/>
                <w:sz w:val="16"/>
                <w:szCs w:val="16"/>
                <w:lang w:eastAsia="ko-KR"/>
              </w:rPr>
            </w:pPr>
          </w:p>
        </w:tc>
        <w:tc>
          <w:tcPr>
            <w:tcW w:w="616" w:type="dxa"/>
            <w:shd w:val="solid" w:color="FFFFFF" w:fill="auto"/>
          </w:tcPr>
          <w:p w14:paraId="6E1FA1AF" w14:textId="77777777" w:rsidR="00933A12" w:rsidRDefault="00933A12" w:rsidP="00E7414C">
            <w:pPr>
              <w:pStyle w:val="TAL"/>
              <w:rPr>
                <w:rFonts w:eastAsia="Batang" w:cs="Arial"/>
                <w:color w:val="000000"/>
                <w:sz w:val="16"/>
                <w:szCs w:val="16"/>
                <w:lang w:eastAsia="ko-KR"/>
              </w:rPr>
            </w:pPr>
            <w:r>
              <w:rPr>
                <w:rFonts w:eastAsia="Batang" w:cs="Arial"/>
                <w:color w:val="000000"/>
                <w:sz w:val="16"/>
                <w:szCs w:val="16"/>
                <w:lang w:eastAsia="ko-KR"/>
              </w:rPr>
              <w:t>10.2.0</w:t>
            </w:r>
          </w:p>
        </w:tc>
        <w:tc>
          <w:tcPr>
            <w:tcW w:w="538" w:type="dxa"/>
            <w:shd w:val="solid" w:color="FFFFFF" w:fill="auto"/>
          </w:tcPr>
          <w:p w14:paraId="4E8AA7CA" w14:textId="77777777" w:rsidR="00933A12" w:rsidRPr="00A5690E" w:rsidRDefault="00933A12" w:rsidP="00E7414C">
            <w:pPr>
              <w:pStyle w:val="TAL"/>
              <w:rPr>
                <w:rFonts w:eastAsia="Batang" w:cs="Arial"/>
                <w:b/>
                <w:color w:val="000000"/>
                <w:sz w:val="16"/>
                <w:szCs w:val="16"/>
                <w:lang w:eastAsia="ko-KR"/>
              </w:rPr>
            </w:pPr>
            <w:r w:rsidRPr="00A5690E">
              <w:rPr>
                <w:rFonts w:eastAsia="Batang" w:cs="Arial"/>
                <w:b/>
                <w:color w:val="000000"/>
                <w:sz w:val="16"/>
                <w:szCs w:val="16"/>
                <w:lang w:eastAsia="ko-KR"/>
              </w:rPr>
              <w:t>11.0.0</w:t>
            </w:r>
          </w:p>
        </w:tc>
      </w:tr>
      <w:tr w:rsidR="00933A12" w:rsidRPr="004636D1" w14:paraId="742364A9" w14:textId="77777777" w:rsidTr="009A56C4">
        <w:tblPrEx>
          <w:tblCellMar>
            <w:top w:w="0" w:type="dxa"/>
            <w:bottom w:w="0" w:type="dxa"/>
          </w:tblCellMar>
        </w:tblPrEx>
        <w:trPr>
          <w:jc w:val="center"/>
        </w:trPr>
        <w:tc>
          <w:tcPr>
            <w:tcW w:w="851" w:type="dxa"/>
            <w:shd w:val="solid" w:color="FFFFFF" w:fill="auto"/>
          </w:tcPr>
          <w:p w14:paraId="04281FDD" w14:textId="77777777" w:rsidR="00933A12" w:rsidRDefault="00933A12" w:rsidP="00EF6375">
            <w:pPr>
              <w:pStyle w:val="TAL"/>
              <w:rPr>
                <w:snapToGrid w:val="0"/>
                <w:sz w:val="16"/>
                <w:szCs w:val="16"/>
              </w:rPr>
            </w:pPr>
            <w:r>
              <w:rPr>
                <w:snapToGrid w:val="0"/>
                <w:sz w:val="16"/>
                <w:szCs w:val="16"/>
              </w:rPr>
              <w:t>2014-10</w:t>
            </w:r>
          </w:p>
        </w:tc>
        <w:tc>
          <w:tcPr>
            <w:tcW w:w="667" w:type="dxa"/>
            <w:shd w:val="solid" w:color="FFFFFF" w:fill="auto"/>
          </w:tcPr>
          <w:p w14:paraId="125B06D4" w14:textId="77777777" w:rsidR="00933A12" w:rsidRDefault="00933A12" w:rsidP="00EF6375">
            <w:pPr>
              <w:pStyle w:val="TAL"/>
              <w:rPr>
                <w:snapToGrid w:val="0"/>
                <w:sz w:val="16"/>
                <w:szCs w:val="16"/>
              </w:rPr>
            </w:pPr>
            <w:r>
              <w:rPr>
                <w:snapToGrid w:val="0"/>
                <w:sz w:val="16"/>
                <w:szCs w:val="16"/>
              </w:rPr>
              <w:t>-</w:t>
            </w:r>
          </w:p>
        </w:tc>
        <w:tc>
          <w:tcPr>
            <w:tcW w:w="920" w:type="dxa"/>
            <w:shd w:val="solid" w:color="FFFFFF" w:fill="auto"/>
          </w:tcPr>
          <w:p w14:paraId="4921A691" w14:textId="77777777" w:rsidR="00933A12" w:rsidRDefault="00933A12" w:rsidP="00EF6375">
            <w:pPr>
              <w:pStyle w:val="TAL"/>
              <w:rPr>
                <w:rFonts w:eastAsia="Batang" w:cs="Arial"/>
                <w:color w:val="000000"/>
                <w:sz w:val="16"/>
                <w:szCs w:val="16"/>
                <w:lang w:eastAsia="ko-KR"/>
              </w:rPr>
            </w:pPr>
            <w:r>
              <w:rPr>
                <w:rFonts w:eastAsia="Batang" w:cs="Arial"/>
                <w:color w:val="000000"/>
                <w:sz w:val="16"/>
                <w:szCs w:val="16"/>
                <w:lang w:eastAsia="ko-KR"/>
              </w:rPr>
              <w:t>-</w:t>
            </w:r>
          </w:p>
        </w:tc>
        <w:tc>
          <w:tcPr>
            <w:tcW w:w="569" w:type="dxa"/>
            <w:shd w:val="solid" w:color="FFFFFF" w:fill="auto"/>
          </w:tcPr>
          <w:p w14:paraId="2AFFE151" w14:textId="77777777" w:rsidR="00933A12" w:rsidRDefault="00933A12" w:rsidP="00EF6375">
            <w:pPr>
              <w:pStyle w:val="TAL"/>
              <w:rPr>
                <w:rFonts w:eastAsia="Batang" w:cs="Arial"/>
                <w:color w:val="000000"/>
                <w:sz w:val="16"/>
                <w:szCs w:val="16"/>
                <w:lang w:eastAsia="ko-KR"/>
              </w:rPr>
            </w:pPr>
            <w:r>
              <w:rPr>
                <w:rFonts w:eastAsia="Batang" w:cs="Arial"/>
                <w:color w:val="000000"/>
                <w:sz w:val="16"/>
                <w:szCs w:val="16"/>
                <w:lang w:eastAsia="ko-KR"/>
              </w:rPr>
              <w:t>-</w:t>
            </w:r>
          </w:p>
        </w:tc>
        <w:tc>
          <w:tcPr>
            <w:tcW w:w="283" w:type="dxa"/>
            <w:shd w:val="solid" w:color="FFFFFF" w:fill="auto"/>
          </w:tcPr>
          <w:p w14:paraId="3573B5B2" w14:textId="77777777" w:rsidR="00933A12" w:rsidRDefault="00933A12" w:rsidP="00EF6375">
            <w:pPr>
              <w:pStyle w:val="TAL"/>
              <w:rPr>
                <w:rFonts w:eastAsia="Batang" w:cs="Arial"/>
                <w:color w:val="000000"/>
                <w:sz w:val="16"/>
                <w:szCs w:val="16"/>
                <w:lang w:eastAsia="ko-KR"/>
              </w:rPr>
            </w:pPr>
            <w:r>
              <w:rPr>
                <w:rFonts w:eastAsia="Batang" w:cs="Arial"/>
                <w:color w:val="000000"/>
                <w:sz w:val="16"/>
                <w:szCs w:val="16"/>
                <w:lang w:eastAsia="ko-KR"/>
              </w:rPr>
              <w:t>-</w:t>
            </w:r>
          </w:p>
        </w:tc>
        <w:tc>
          <w:tcPr>
            <w:tcW w:w="4957" w:type="dxa"/>
            <w:shd w:val="solid" w:color="FFFFFF" w:fill="auto"/>
          </w:tcPr>
          <w:p w14:paraId="330E3C44" w14:textId="77777777" w:rsidR="00933A12" w:rsidRDefault="00933A12" w:rsidP="00C35F97">
            <w:pPr>
              <w:pStyle w:val="TAL"/>
              <w:rPr>
                <w:rFonts w:eastAsia="Batang" w:cs="Arial"/>
                <w:color w:val="000000"/>
                <w:sz w:val="16"/>
                <w:szCs w:val="16"/>
                <w:lang w:eastAsia="ko-KR"/>
              </w:rPr>
            </w:pPr>
            <w:r>
              <w:rPr>
                <w:rFonts w:eastAsia="Batang" w:cs="Arial"/>
                <w:color w:val="000000"/>
                <w:sz w:val="16"/>
                <w:szCs w:val="16"/>
                <w:lang w:eastAsia="ko-KR"/>
              </w:rPr>
              <w:t>Update to Rel-12 version (MCC)</w:t>
            </w:r>
          </w:p>
        </w:tc>
        <w:tc>
          <w:tcPr>
            <w:tcW w:w="855" w:type="dxa"/>
            <w:shd w:val="solid" w:color="FFFFFF" w:fill="auto"/>
          </w:tcPr>
          <w:p w14:paraId="442AC4EF" w14:textId="77777777" w:rsidR="00933A12" w:rsidRDefault="00933A12" w:rsidP="00EF6375">
            <w:pPr>
              <w:pStyle w:val="TAL"/>
              <w:rPr>
                <w:rFonts w:eastAsia="Batang" w:cs="Arial"/>
                <w:color w:val="000000"/>
                <w:sz w:val="16"/>
                <w:szCs w:val="16"/>
                <w:lang w:eastAsia="ko-KR"/>
              </w:rPr>
            </w:pPr>
          </w:p>
        </w:tc>
        <w:tc>
          <w:tcPr>
            <w:tcW w:w="616" w:type="dxa"/>
            <w:shd w:val="solid" w:color="FFFFFF" w:fill="auto"/>
          </w:tcPr>
          <w:p w14:paraId="37D1E28F" w14:textId="77777777" w:rsidR="00933A12" w:rsidRDefault="00933A12" w:rsidP="00E7414C">
            <w:pPr>
              <w:pStyle w:val="TAL"/>
              <w:rPr>
                <w:rFonts w:eastAsia="Batang" w:cs="Arial"/>
                <w:color w:val="000000"/>
                <w:sz w:val="16"/>
                <w:szCs w:val="16"/>
                <w:lang w:eastAsia="ko-KR"/>
              </w:rPr>
            </w:pPr>
            <w:r>
              <w:rPr>
                <w:rFonts w:eastAsia="Batang" w:cs="Arial"/>
                <w:color w:val="000000"/>
                <w:sz w:val="16"/>
                <w:szCs w:val="16"/>
                <w:lang w:eastAsia="ko-KR"/>
              </w:rPr>
              <w:t>11.0.0</w:t>
            </w:r>
          </w:p>
        </w:tc>
        <w:tc>
          <w:tcPr>
            <w:tcW w:w="538" w:type="dxa"/>
            <w:shd w:val="solid" w:color="FFFFFF" w:fill="auto"/>
          </w:tcPr>
          <w:p w14:paraId="09ED6AB5" w14:textId="77777777" w:rsidR="00933A12" w:rsidRPr="009A56C4" w:rsidRDefault="00933A12" w:rsidP="00E7414C">
            <w:pPr>
              <w:pStyle w:val="TAL"/>
              <w:rPr>
                <w:rFonts w:eastAsia="Batang" w:cs="Arial"/>
                <w:b/>
                <w:color w:val="000000"/>
                <w:sz w:val="16"/>
                <w:szCs w:val="16"/>
                <w:lang w:eastAsia="ko-KR"/>
              </w:rPr>
            </w:pPr>
            <w:r w:rsidRPr="009A56C4">
              <w:rPr>
                <w:rFonts w:eastAsia="Batang" w:cs="Arial"/>
                <w:b/>
                <w:color w:val="000000"/>
                <w:sz w:val="16"/>
                <w:szCs w:val="16"/>
                <w:lang w:eastAsia="ko-KR"/>
              </w:rPr>
              <w:t>12.0.0</w:t>
            </w:r>
          </w:p>
        </w:tc>
      </w:tr>
      <w:tr w:rsidR="00CD7A92" w:rsidRPr="004636D1" w14:paraId="5E020AE8" w14:textId="77777777" w:rsidTr="009A56C4">
        <w:tblPrEx>
          <w:tblCellMar>
            <w:top w:w="0" w:type="dxa"/>
            <w:bottom w:w="0" w:type="dxa"/>
          </w:tblCellMar>
        </w:tblPrEx>
        <w:trPr>
          <w:jc w:val="center"/>
        </w:trPr>
        <w:tc>
          <w:tcPr>
            <w:tcW w:w="851" w:type="dxa"/>
            <w:shd w:val="solid" w:color="FFFFFF" w:fill="auto"/>
          </w:tcPr>
          <w:p w14:paraId="0CD9AF78" w14:textId="77777777" w:rsidR="00CD7A92" w:rsidRDefault="00CD7A92" w:rsidP="00EF6375">
            <w:pPr>
              <w:pStyle w:val="TAL"/>
              <w:rPr>
                <w:snapToGrid w:val="0"/>
                <w:sz w:val="16"/>
                <w:szCs w:val="16"/>
              </w:rPr>
            </w:pPr>
            <w:r>
              <w:rPr>
                <w:snapToGrid w:val="0"/>
                <w:sz w:val="16"/>
                <w:szCs w:val="16"/>
              </w:rPr>
              <w:t>2015-06</w:t>
            </w:r>
          </w:p>
        </w:tc>
        <w:tc>
          <w:tcPr>
            <w:tcW w:w="667" w:type="dxa"/>
            <w:shd w:val="solid" w:color="FFFFFF" w:fill="auto"/>
          </w:tcPr>
          <w:p w14:paraId="162D3CAD" w14:textId="77777777" w:rsidR="00CD7A92" w:rsidRDefault="00CD7A92" w:rsidP="00EF6375">
            <w:pPr>
              <w:pStyle w:val="TAL"/>
              <w:rPr>
                <w:snapToGrid w:val="0"/>
                <w:sz w:val="16"/>
                <w:szCs w:val="16"/>
              </w:rPr>
            </w:pPr>
            <w:r>
              <w:rPr>
                <w:snapToGrid w:val="0"/>
                <w:sz w:val="16"/>
                <w:szCs w:val="16"/>
              </w:rPr>
              <w:t>SA_68</w:t>
            </w:r>
          </w:p>
        </w:tc>
        <w:tc>
          <w:tcPr>
            <w:tcW w:w="920" w:type="dxa"/>
            <w:shd w:val="solid" w:color="FFFFFF" w:fill="auto"/>
          </w:tcPr>
          <w:p w14:paraId="607D8785" w14:textId="77777777" w:rsidR="00CD7A92" w:rsidRDefault="00CD7A92" w:rsidP="00EF6375">
            <w:pPr>
              <w:pStyle w:val="TAL"/>
              <w:rPr>
                <w:rFonts w:eastAsia="Batang" w:cs="Arial"/>
                <w:color w:val="000000"/>
                <w:sz w:val="16"/>
                <w:szCs w:val="16"/>
                <w:lang w:eastAsia="ko-KR"/>
              </w:rPr>
            </w:pPr>
            <w:r>
              <w:rPr>
                <w:rFonts w:eastAsia="Batang" w:cs="Arial"/>
                <w:color w:val="000000"/>
                <w:sz w:val="16"/>
                <w:szCs w:val="16"/>
                <w:lang w:eastAsia="ko-KR"/>
              </w:rPr>
              <w:t>SP-150313</w:t>
            </w:r>
          </w:p>
        </w:tc>
        <w:tc>
          <w:tcPr>
            <w:tcW w:w="569" w:type="dxa"/>
            <w:shd w:val="solid" w:color="FFFFFF" w:fill="auto"/>
          </w:tcPr>
          <w:p w14:paraId="4AC4EEE1" w14:textId="77777777" w:rsidR="00CD7A92" w:rsidRDefault="00CD7A92" w:rsidP="00EF6375">
            <w:pPr>
              <w:pStyle w:val="TAL"/>
              <w:rPr>
                <w:rFonts w:eastAsia="Batang" w:cs="Arial"/>
                <w:color w:val="000000"/>
                <w:sz w:val="16"/>
                <w:szCs w:val="16"/>
                <w:lang w:eastAsia="ko-KR"/>
              </w:rPr>
            </w:pPr>
            <w:r>
              <w:rPr>
                <w:rFonts w:eastAsia="Batang" w:cs="Arial"/>
                <w:color w:val="000000"/>
                <w:sz w:val="16"/>
                <w:szCs w:val="16"/>
                <w:lang w:eastAsia="ko-KR"/>
              </w:rPr>
              <w:t>0031</w:t>
            </w:r>
          </w:p>
        </w:tc>
        <w:tc>
          <w:tcPr>
            <w:tcW w:w="283" w:type="dxa"/>
            <w:shd w:val="solid" w:color="FFFFFF" w:fill="auto"/>
          </w:tcPr>
          <w:p w14:paraId="000D075B" w14:textId="77777777" w:rsidR="00CD7A92" w:rsidRDefault="00CD7A92" w:rsidP="00EF6375">
            <w:pPr>
              <w:pStyle w:val="TAL"/>
              <w:rPr>
                <w:rFonts w:eastAsia="Batang" w:cs="Arial"/>
                <w:color w:val="000000"/>
                <w:sz w:val="16"/>
                <w:szCs w:val="16"/>
                <w:lang w:eastAsia="ko-KR"/>
              </w:rPr>
            </w:pPr>
            <w:r>
              <w:rPr>
                <w:rFonts w:eastAsia="Batang" w:cs="Arial"/>
                <w:color w:val="000000"/>
                <w:sz w:val="16"/>
                <w:szCs w:val="16"/>
                <w:lang w:eastAsia="ko-KR"/>
              </w:rPr>
              <w:t>2</w:t>
            </w:r>
          </w:p>
        </w:tc>
        <w:tc>
          <w:tcPr>
            <w:tcW w:w="4957" w:type="dxa"/>
            <w:shd w:val="solid" w:color="FFFFFF" w:fill="auto"/>
          </w:tcPr>
          <w:p w14:paraId="0EDFEAD4" w14:textId="77777777" w:rsidR="00CD7A92" w:rsidRDefault="00CD7A92" w:rsidP="00C35F97">
            <w:pPr>
              <w:pStyle w:val="TAL"/>
              <w:rPr>
                <w:rFonts w:eastAsia="Batang" w:cs="Arial"/>
                <w:color w:val="000000"/>
                <w:sz w:val="16"/>
                <w:szCs w:val="16"/>
                <w:lang w:eastAsia="ko-KR"/>
              </w:rPr>
            </w:pPr>
            <w:r w:rsidRPr="00CD7A92">
              <w:rPr>
                <w:rFonts w:eastAsia="Batang" w:cs="Arial"/>
                <w:color w:val="000000"/>
                <w:sz w:val="16"/>
                <w:szCs w:val="16"/>
                <w:lang w:eastAsia="ko-KR"/>
              </w:rPr>
              <w:t>Add collection methods for counters defined in other SDOs</w:t>
            </w:r>
          </w:p>
        </w:tc>
        <w:tc>
          <w:tcPr>
            <w:tcW w:w="855" w:type="dxa"/>
            <w:shd w:val="solid" w:color="FFFFFF" w:fill="auto"/>
          </w:tcPr>
          <w:p w14:paraId="3F408668" w14:textId="77777777" w:rsidR="00CD7A92" w:rsidRDefault="00CD7A92" w:rsidP="00EF6375">
            <w:pPr>
              <w:pStyle w:val="TAL"/>
              <w:rPr>
                <w:rFonts w:eastAsia="Batang" w:cs="Arial"/>
                <w:color w:val="000000"/>
                <w:sz w:val="16"/>
                <w:szCs w:val="16"/>
                <w:lang w:eastAsia="ko-KR"/>
              </w:rPr>
            </w:pPr>
            <w:r>
              <w:rPr>
                <w:rFonts w:eastAsia="Batang" w:cs="Arial"/>
                <w:color w:val="000000"/>
                <w:sz w:val="16"/>
                <w:szCs w:val="16"/>
                <w:lang w:eastAsia="ko-KR"/>
              </w:rPr>
              <w:t>F</w:t>
            </w:r>
          </w:p>
        </w:tc>
        <w:tc>
          <w:tcPr>
            <w:tcW w:w="616" w:type="dxa"/>
            <w:shd w:val="solid" w:color="FFFFFF" w:fill="auto"/>
          </w:tcPr>
          <w:p w14:paraId="29711E8A" w14:textId="77777777" w:rsidR="00CD7A92" w:rsidRDefault="00CD7A92" w:rsidP="00E7414C">
            <w:pPr>
              <w:pStyle w:val="TAL"/>
              <w:rPr>
                <w:rFonts w:eastAsia="Batang" w:cs="Arial"/>
                <w:color w:val="000000"/>
                <w:sz w:val="16"/>
                <w:szCs w:val="16"/>
                <w:lang w:eastAsia="ko-KR"/>
              </w:rPr>
            </w:pPr>
            <w:r>
              <w:rPr>
                <w:rFonts w:eastAsia="Batang" w:cs="Arial"/>
                <w:color w:val="000000"/>
                <w:sz w:val="16"/>
                <w:szCs w:val="16"/>
                <w:lang w:eastAsia="ko-KR"/>
              </w:rPr>
              <w:t>12.0.0</w:t>
            </w:r>
          </w:p>
        </w:tc>
        <w:tc>
          <w:tcPr>
            <w:tcW w:w="538" w:type="dxa"/>
            <w:shd w:val="solid" w:color="FFFFFF" w:fill="auto"/>
          </w:tcPr>
          <w:p w14:paraId="73AD64D4" w14:textId="77777777" w:rsidR="00CD7A92" w:rsidRPr="009A56C4" w:rsidRDefault="00CD7A92" w:rsidP="00E7414C">
            <w:pPr>
              <w:pStyle w:val="TAL"/>
              <w:rPr>
                <w:rFonts w:eastAsia="Batang" w:cs="Arial"/>
                <w:b/>
                <w:color w:val="000000"/>
                <w:sz w:val="16"/>
                <w:szCs w:val="16"/>
                <w:lang w:eastAsia="ko-KR"/>
              </w:rPr>
            </w:pPr>
            <w:r>
              <w:rPr>
                <w:rFonts w:eastAsia="Batang" w:cs="Arial"/>
                <w:b/>
                <w:color w:val="000000"/>
                <w:sz w:val="16"/>
                <w:szCs w:val="16"/>
                <w:lang w:eastAsia="ko-KR"/>
              </w:rPr>
              <w:t>13.0.0</w:t>
            </w:r>
          </w:p>
        </w:tc>
      </w:tr>
    </w:tbl>
    <w:p w14:paraId="0F6943B8" w14:textId="77777777" w:rsidR="0034432B" w:rsidRPr="004636D1" w:rsidRDefault="0034432B"/>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E76334" w:rsidRPr="00235394" w14:paraId="4323A2F7" w14:textId="77777777" w:rsidTr="00C00A4A">
        <w:tblPrEx>
          <w:tblCellMar>
            <w:top w:w="0" w:type="dxa"/>
            <w:bottom w:w="0" w:type="dxa"/>
          </w:tblCellMar>
        </w:tblPrEx>
        <w:trPr>
          <w:cantSplit/>
        </w:trPr>
        <w:tc>
          <w:tcPr>
            <w:tcW w:w="9639" w:type="dxa"/>
            <w:gridSpan w:val="8"/>
            <w:tcBorders>
              <w:bottom w:val="nil"/>
            </w:tcBorders>
            <w:shd w:val="solid" w:color="FFFFFF" w:fill="auto"/>
          </w:tcPr>
          <w:p w14:paraId="5457B0BA" w14:textId="77777777" w:rsidR="00E76334" w:rsidRPr="00235394" w:rsidRDefault="00E76334" w:rsidP="00C00A4A">
            <w:pPr>
              <w:pStyle w:val="TAL"/>
              <w:jc w:val="center"/>
              <w:rPr>
                <w:b/>
                <w:sz w:val="16"/>
              </w:rPr>
            </w:pPr>
            <w:r w:rsidRPr="00235394">
              <w:rPr>
                <w:b/>
              </w:rPr>
              <w:t>Change history</w:t>
            </w:r>
          </w:p>
        </w:tc>
      </w:tr>
      <w:tr w:rsidR="00E76334" w:rsidRPr="00235394" w14:paraId="552B8B6E" w14:textId="77777777" w:rsidTr="00B67E88">
        <w:tblPrEx>
          <w:tblCellMar>
            <w:top w:w="0" w:type="dxa"/>
            <w:bottom w:w="0" w:type="dxa"/>
          </w:tblCellMar>
        </w:tblPrEx>
        <w:tc>
          <w:tcPr>
            <w:tcW w:w="800" w:type="dxa"/>
            <w:tcBorders>
              <w:bottom w:val="single" w:sz="12" w:space="0" w:color="auto"/>
            </w:tcBorders>
            <w:shd w:val="pct10" w:color="auto" w:fill="FFFFFF"/>
          </w:tcPr>
          <w:p w14:paraId="492FBDF0" w14:textId="77777777" w:rsidR="00E76334" w:rsidRPr="00235394" w:rsidRDefault="00E76334" w:rsidP="00C00A4A">
            <w:pPr>
              <w:pStyle w:val="TAL"/>
              <w:rPr>
                <w:b/>
                <w:sz w:val="16"/>
              </w:rPr>
            </w:pPr>
            <w:r w:rsidRPr="00235394">
              <w:rPr>
                <w:b/>
                <w:sz w:val="16"/>
              </w:rPr>
              <w:t>Date</w:t>
            </w:r>
          </w:p>
        </w:tc>
        <w:tc>
          <w:tcPr>
            <w:tcW w:w="800" w:type="dxa"/>
            <w:tcBorders>
              <w:bottom w:val="single" w:sz="12" w:space="0" w:color="auto"/>
            </w:tcBorders>
            <w:shd w:val="pct10" w:color="auto" w:fill="FFFFFF"/>
          </w:tcPr>
          <w:p w14:paraId="479682B8" w14:textId="77777777" w:rsidR="00E76334" w:rsidRPr="00235394" w:rsidRDefault="00E76334" w:rsidP="00C00A4A">
            <w:pPr>
              <w:pStyle w:val="TAL"/>
              <w:rPr>
                <w:b/>
                <w:sz w:val="16"/>
              </w:rPr>
            </w:pPr>
            <w:r>
              <w:rPr>
                <w:b/>
                <w:sz w:val="16"/>
              </w:rPr>
              <w:t>Meeting</w:t>
            </w:r>
          </w:p>
        </w:tc>
        <w:tc>
          <w:tcPr>
            <w:tcW w:w="1094" w:type="dxa"/>
            <w:tcBorders>
              <w:bottom w:val="single" w:sz="12" w:space="0" w:color="auto"/>
            </w:tcBorders>
            <w:shd w:val="pct10" w:color="auto" w:fill="FFFFFF"/>
          </w:tcPr>
          <w:p w14:paraId="7421A136" w14:textId="77777777" w:rsidR="00E76334" w:rsidRPr="00235394" w:rsidRDefault="00E76334" w:rsidP="00C00A4A">
            <w:pPr>
              <w:pStyle w:val="TAL"/>
              <w:rPr>
                <w:b/>
                <w:sz w:val="16"/>
              </w:rPr>
            </w:pPr>
            <w:r w:rsidRPr="00235394">
              <w:rPr>
                <w:b/>
                <w:sz w:val="16"/>
              </w:rPr>
              <w:t>TDoc</w:t>
            </w:r>
          </w:p>
        </w:tc>
        <w:tc>
          <w:tcPr>
            <w:tcW w:w="567" w:type="dxa"/>
            <w:tcBorders>
              <w:bottom w:val="single" w:sz="12" w:space="0" w:color="auto"/>
            </w:tcBorders>
            <w:shd w:val="pct10" w:color="auto" w:fill="FFFFFF"/>
          </w:tcPr>
          <w:p w14:paraId="493282B0" w14:textId="77777777" w:rsidR="00E76334" w:rsidRPr="00235394" w:rsidRDefault="00E76334" w:rsidP="00C00A4A">
            <w:pPr>
              <w:pStyle w:val="TAL"/>
              <w:rPr>
                <w:b/>
                <w:sz w:val="16"/>
              </w:rPr>
            </w:pPr>
            <w:r w:rsidRPr="00235394">
              <w:rPr>
                <w:b/>
                <w:sz w:val="16"/>
              </w:rPr>
              <w:t>CR</w:t>
            </w:r>
          </w:p>
        </w:tc>
        <w:tc>
          <w:tcPr>
            <w:tcW w:w="425" w:type="dxa"/>
            <w:tcBorders>
              <w:bottom w:val="single" w:sz="12" w:space="0" w:color="auto"/>
            </w:tcBorders>
            <w:shd w:val="pct10" w:color="auto" w:fill="FFFFFF"/>
          </w:tcPr>
          <w:p w14:paraId="31CC6D55" w14:textId="77777777" w:rsidR="00E76334" w:rsidRPr="00235394" w:rsidRDefault="00E76334" w:rsidP="00C00A4A">
            <w:pPr>
              <w:pStyle w:val="TAL"/>
              <w:rPr>
                <w:b/>
                <w:sz w:val="16"/>
              </w:rPr>
            </w:pPr>
            <w:r w:rsidRPr="00235394">
              <w:rPr>
                <w:b/>
                <w:sz w:val="16"/>
              </w:rPr>
              <w:t>Rev</w:t>
            </w:r>
          </w:p>
        </w:tc>
        <w:tc>
          <w:tcPr>
            <w:tcW w:w="425" w:type="dxa"/>
            <w:tcBorders>
              <w:bottom w:val="single" w:sz="12" w:space="0" w:color="auto"/>
            </w:tcBorders>
            <w:shd w:val="pct10" w:color="auto" w:fill="FFFFFF"/>
          </w:tcPr>
          <w:p w14:paraId="0A8B3617" w14:textId="77777777" w:rsidR="00E76334" w:rsidRPr="00235394" w:rsidRDefault="00E76334" w:rsidP="00C00A4A">
            <w:pPr>
              <w:pStyle w:val="TAL"/>
              <w:rPr>
                <w:b/>
                <w:sz w:val="16"/>
              </w:rPr>
            </w:pPr>
            <w:r>
              <w:rPr>
                <w:b/>
                <w:sz w:val="16"/>
              </w:rPr>
              <w:t>Cat</w:t>
            </w:r>
          </w:p>
        </w:tc>
        <w:tc>
          <w:tcPr>
            <w:tcW w:w="4820" w:type="dxa"/>
            <w:tcBorders>
              <w:bottom w:val="single" w:sz="12" w:space="0" w:color="auto"/>
            </w:tcBorders>
            <w:shd w:val="pct10" w:color="auto" w:fill="FFFFFF"/>
          </w:tcPr>
          <w:p w14:paraId="19A6CC87" w14:textId="77777777" w:rsidR="00E76334" w:rsidRPr="00235394" w:rsidRDefault="00E76334" w:rsidP="00C00A4A">
            <w:pPr>
              <w:pStyle w:val="TAL"/>
              <w:rPr>
                <w:b/>
                <w:sz w:val="16"/>
              </w:rPr>
            </w:pPr>
            <w:r w:rsidRPr="00235394">
              <w:rPr>
                <w:b/>
                <w:sz w:val="16"/>
              </w:rPr>
              <w:t>Subject/Comment</w:t>
            </w:r>
          </w:p>
        </w:tc>
        <w:tc>
          <w:tcPr>
            <w:tcW w:w="708" w:type="dxa"/>
            <w:tcBorders>
              <w:bottom w:val="single" w:sz="12" w:space="0" w:color="auto"/>
            </w:tcBorders>
            <w:shd w:val="pct10" w:color="auto" w:fill="FFFFFF"/>
          </w:tcPr>
          <w:p w14:paraId="2F01050D" w14:textId="77777777" w:rsidR="00E76334" w:rsidRPr="00235394" w:rsidRDefault="00E76334" w:rsidP="00C00A4A">
            <w:pPr>
              <w:pStyle w:val="TAL"/>
              <w:rPr>
                <w:b/>
                <w:sz w:val="16"/>
              </w:rPr>
            </w:pPr>
            <w:r w:rsidRPr="00235394">
              <w:rPr>
                <w:b/>
                <w:sz w:val="16"/>
              </w:rPr>
              <w:t>New</w:t>
            </w:r>
            <w:r>
              <w:rPr>
                <w:b/>
                <w:sz w:val="16"/>
              </w:rPr>
              <w:t xml:space="preserve"> version</w:t>
            </w:r>
          </w:p>
        </w:tc>
      </w:tr>
      <w:tr w:rsidR="00E76334" w:rsidRPr="007D6048" w14:paraId="1B35D311" w14:textId="77777777" w:rsidTr="00B67E88">
        <w:tblPrEx>
          <w:tblCellMar>
            <w:top w:w="0" w:type="dxa"/>
            <w:bottom w:w="0" w:type="dxa"/>
          </w:tblCellMar>
        </w:tblPrEx>
        <w:tc>
          <w:tcPr>
            <w:tcW w:w="800" w:type="dxa"/>
            <w:tcBorders>
              <w:top w:val="single" w:sz="12" w:space="0" w:color="auto"/>
              <w:bottom w:val="single" w:sz="12" w:space="0" w:color="auto"/>
            </w:tcBorders>
            <w:shd w:val="solid" w:color="FFFFFF" w:fill="auto"/>
          </w:tcPr>
          <w:p w14:paraId="0290CE49" w14:textId="77777777" w:rsidR="00E76334" w:rsidRPr="006B0D02" w:rsidRDefault="00E76334" w:rsidP="00C00A4A">
            <w:pPr>
              <w:pStyle w:val="TAC"/>
              <w:rPr>
                <w:sz w:val="16"/>
                <w:szCs w:val="16"/>
              </w:rPr>
            </w:pPr>
            <w:r>
              <w:rPr>
                <w:sz w:val="16"/>
                <w:szCs w:val="16"/>
              </w:rPr>
              <w:t>2016-06</w:t>
            </w:r>
          </w:p>
        </w:tc>
        <w:tc>
          <w:tcPr>
            <w:tcW w:w="800" w:type="dxa"/>
            <w:tcBorders>
              <w:top w:val="single" w:sz="12" w:space="0" w:color="auto"/>
              <w:bottom w:val="single" w:sz="12" w:space="0" w:color="auto"/>
            </w:tcBorders>
            <w:shd w:val="solid" w:color="FFFFFF" w:fill="auto"/>
          </w:tcPr>
          <w:p w14:paraId="08467966" w14:textId="77777777" w:rsidR="00E76334" w:rsidRPr="006B0D02" w:rsidRDefault="00E76334" w:rsidP="00C00A4A">
            <w:pPr>
              <w:pStyle w:val="TAC"/>
              <w:rPr>
                <w:sz w:val="16"/>
                <w:szCs w:val="16"/>
              </w:rPr>
            </w:pPr>
            <w:r>
              <w:rPr>
                <w:sz w:val="16"/>
                <w:szCs w:val="16"/>
              </w:rPr>
              <w:t>SA#72</w:t>
            </w:r>
          </w:p>
        </w:tc>
        <w:tc>
          <w:tcPr>
            <w:tcW w:w="1094" w:type="dxa"/>
            <w:tcBorders>
              <w:top w:val="single" w:sz="12" w:space="0" w:color="auto"/>
              <w:bottom w:val="single" w:sz="12" w:space="0" w:color="auto"/>
            </w:tcBorders>
            <w:shd w:val="solid" w:color="FFFFFF" w:fill="auto"/>
          </w:tcPr>
          <w:p w14:paraId="12ABFE59" w14:textId="77777777" w:rsidR="00E76334" w:rsidRPr="00E76334" w:rsidRDefault="00E76334" w:rsidP="00E76334">
            <w:pPr>
              <w:pStyle w:val="TAL"/>
              <w:rPr>
                <w:rFonts w:eastAsia="Batang" w:cs="Arial"/>
                <w:color w:val="000000"/>
                <w:sz w:val="16"/>
                <w:szCs w:val="16"/>
                <w:lang w:eastAsia="ko-KR"/>
              </w:rPr>
            </w:pPr>
            <w:r w:rsidRPr="00E76334">
              <w:rPr>
                <w:rFonts w:eastAsia="Batang" w:cs="Arial"/>
                <w:color w:val="000000"/>
                <w:sz w:val="16"/>
                <w:szCs w:val="16"/>
                <w:lang w:eastAsia="ko-KR"/>
              </w:rPr>
              <w:t>SP-160407</w:t>
            </w:r>
          </w:p>
        </w:tc>
        <w:tc>
          <w:tcPr>
            <w:tcW w:w="567" w:type="dxa"/>
            <w:tcBorders>
              <w:top w:val="single" w:sz="12" w:space="0" w:color="auto"/>
              <w:bottom w:val="single" w:sz="12" w:space="0" w:color="auto"/>
            </w:tcBorders>
            <w:shd w:val="solid" w:color="FFFFFF" w:fill="auto"/>
          </w:tcPr>
          <w:p w14:paraId="6B4960F4" w14:textId="77777777" w:rsidR="00E76334" w:rsidRPr="00E76334" w:rsidRDefault="00E76334" w:rsidP="00E76334">
            <w:pPr>
              <w:pStyle w:val="TAL"/>
              <w:rPr>
                <w:rFonts w:eastAsia="Batang" w:cs="Arial"/>
                <w:color w:val="000000"/>
                <w:sz w:val="16"/>
                <w:szCs w:val="16"/>
                <w:lang w:eastAsia="ko-KR"/>
              </w:rPr>
            </w:pPr>
            <w:r w:rsidRPr="00E76334">
              <w:rPr>
                <w:rFonts w:eastAsia="Batang" w:cs="Arial"/>
                <w:color w:val="000000"/>
                <w:sz w:val="16"/>
                <w:szCs w:val="16"/>
                <w:lang w:eastAsia="ko-KR"/>
              </w:rPr>
              <w:t>0032</w:t>
            </w:r>
          </w:p>
        </w:tc>
        <w:tc>
          <w:tcPr>
            <w:tcW w:w="425" w:type="dxa"/>
            <w:tcBorders>
              <w:top w:val="single" w:sz="12" w:space="0" w:color="auto"/>
              <w:bottom w:val="single" w:sz="12" w:space="0" w:color="auto"/>
            </w:tcBorders>
            <w:shd w:val="solid" w:color="FFFFFF" w:fill="auto"/>
          </w:tcPr>
          <w:p w14:paraId="79197047" w14:textId="77777777" w:rsidR="00E76334" w:rsidRPr="00E76334" w:rsidRDefault="00E76334" w:rsidP="00E76334">
            <w:pPr>
              <w:pStyle w:val="TAL"/>
              <w:rPr>
                <w:rFonts w:eastAsia="Batang" w:cs="Arial"/>
                <w:color w:val="000000"/>
                <w:sz w:val="16"/>
                <w:szCs w:val="16"/>
                <w:lang w:eastAsia="ko-KR"/>
              </w:rPr>
            </w:pPr>
            <w:r w:rsidRPr="00E76334">
              <w:rPr>
                <w:rFonts w:eastAsia="Batang" w:cs="Arial"/>
                <w:color w:val="000000"/>
                <w:sz w:val="16"/>
                <w:szCs w:val="16"/>
                <w:lang w:eastAsia="ko-KR"/>
              </w:rPr>
              <w:t>1</w:t>
            </w:r>
          </w:p>
        </w:tc>
        <w:tc>
          <w:tcPr>
            <w:tcW w:w="425" w:type="dxa"/>
            <w:tcBorders>
              <w:top w:val="single" w:sz="12" w:space="0" w:color="auto"/>
              <w:bottom w:val="single" w:sz="12" w:space="0" w:color="auto"/>
            </w:tcBorders>
            <w:shd w:val="solid" w:color="FFFFFF" w:fill="auto"/>
          </w:tcPr>
          <w:p w14:paraId="5FF55125" w14:textId="77777777" w:rsidR="00E76334" w:rsidRPr="00E76334" w:rsidRDefault="00E76334" w:rsidP="00E76334">
            <w:pPr>
              <w:pStyle w:val="TAL"/>
              <w:rPr>
                <w:rFonts w:eastAsia="Batang" w:cs="Arial"/>
                <w:color w:val="000000"/>
                <w:sz w:val="16"/>
                <w:szCs w:val="16"/>
                <w:lang w:eastAsia="ko-KR"/>
              </w:rPr>
            </w:pPr>
            <w:r w:rsidRPr="00E76334">
              <w:rPr>
                <w:rFonts w:eastAsia="Batang" w:cs="Arial"/>
                <w:color w:val="000000"/>
                <w:sz w:val="16"/>
                <w:szCs w:val="16"/>
                <w:lang w:eastAsia="ko-KR"/>
              </w:rPr>
              <w:t>F</w:t>
            </w:r>
          </w:p>
        </w:tc>
        <w:tc>
          <w:tcPr>
            <w:tcW w:w="4820" w:type="dxa"/>
            <w:tcBorders>
              <w:top w:val="single" w:sz="12" w:space="0" w:color="auto"/>
              <w:bottom w:val="single" w:sz="12" w:space="0" w:color="auto"/>
            </w:tcBorders>
            <w:shd w:val="solid" w:color="FFFFFF" w:fill="auto"/>
          </w:tcPr>
          <w:p w14:paraId="6136F44C" w14:textId="77777777" w:rsidR="00E76334" w:rsidRPr="00E76334" w:rsidRDefault="00E76334" w:rsidP="00E76334">
            <w:pPr>
              <w:pStyle w:val="TAL"/>
              <w:rPr>
                <w:rFonts w:eastAsia="Batang" w:cs="Arial"/>
                <w:color w:val="000000"/>
                <w:sz w:val="16"/>
                <w:szCs w:val="16"/>
                <w:lang w:eastAsia="ko-KR"/>
              </w:rPr>
            </w:pPr>
            <w:r w:rsidRPr="00E76334">
              <w:rPr>
                <w:rFonts w:eastAsia="Batang" w:cs="Arial"/>
                <w:color w:val="000000"/>
                <w:sz w:val="16"/>
                <w:szCs w:val="16"/>
                <w:lang w:eastAsia="ko-KR"/>
              </w:rPr>
              <w:t xml:space="preserve">Correction of the referred performance measurements TSs. </w:t>
            </w:r>
          </w:p>
          <w:p w14:paraId="1446EB1E" w14:textId="77777777" w:rsidR="00E76334" w:rsidRPr="00E76334" w:rsidRDefault="00E76334" w:rsidP="00E76334">
            <w:pPr>
              <w:pStyle w:val="TAL"/>
              <w:rPr>
                <w:rFonts w:eastAsia="Batang" w:cs="Arial"/>
                <w:color w:val="000000"/>
                <w:sz w:val="16"/>
                <w:szCs w:val="16"/>
                <w:lang w:eastAsia="ko-KR"/>
              </w:rPr>
            </w:pPr>
            <w:r w:rsidRPr="00E76334">
              <w:rPr>
                <w:rFonts w:eastAsia="Batang" w:cs="Arial"/>
                <w:color w:val="000000"/>
                <w:sz w:val="16"/>
                <w:szCs w:val="16"/>
                <w:lang w:eastAsia="ko-KR"/>
              </w:rPr>
              <w:t>Editorial updates.</w:t>
            </w:r>
          </w:p>
        </w:tc>
        <w:tc>
          <w:tcPr>
            <w:tcW w:w="708" w:type="dxa"/>
            <w:tcBorders>
              <w:top w:val="single" w:sz="12" w:space="0" w:color="auto"/>
              <w:bottom w:val="single" w:sz="12" w:space="0" w:color="auto"/>
            </w:tcBorders>
            <w:shd w:val="solid" w:color="FFFFFF" w:fill="auto"/>
          </w:tcPr>
          <w:p w14:paraId="7FB699C3" w14:textId="77777777" w:rsidR="00E76334" w:rsidRPr="007D6048" w:rsidRDefault="00E76334" w:rsidP="00C00A4A">
            <w:pPr>
              <w:pStyle w:val="TAC"/>
              <w:rPr>
                <w:sz w:val="16"/>
                <w:szCs w:val="16"/>
              </w:rPr>
            </w:pPr>
            <w:r>
              <w:rPr>
                <w:sz w:val="16"/>
                <w:szCs w:val="16"/>
              </w:rPr>
              <w:t>13.1.0</w:t>
            </w:r>
          </w:p>
        </w:tc>
      </w:tr>
      <w:tr w:rsidR="00B67E88" w:rsidRPr="007D6048" w14:paraId="561EF68A" w14:textId="77777777" w:rsidTr="00B01108">
        <w:tblPrEx>
          <w:tblCellMar>
            <w:top w:w="0" w:type="dxa"/>
            <w:bottom w:w="0" w:type="dxa"/>
          </w:tblCellMar>
        </w:tblPrEx>
        <w:tc>
          <w:tcPr>
            <w:tcW w:w="800" w:type="dxa"/>
            <w:tcBorders>
              <w:top w:val="single" w:sz="12" w:space="0" w:color="auto"/>
              <w:bottom w:val="single" w:sz="12" w:space="0" w:color="auto"/>
            </w:tcBorders>
            <w:shd w:val="solid" w:color="FFFFFF" w:fill="auto"/>
          </w:tcPr>
          <w:p w14:paraId="7AEEE526" w14:textId="77777777" w:rsidR="00B67E88" w:rsidRDefault="00B67E88" w:rsidP="00C00A4A">
            <w:pPr>
              <w:pStyle w:val="TAC"/>
              <w:rPr>
                <w:sz w:val="16"/>
                <w:szCs w:val="16"/>
              </w:rPr>
            </w:pPr>
            <w:r>
              <w:rPr>
                <w:sz w:val="16"/>
                <w:szCs w:val="16"/>
              </w:rPr>
              <w:t>2017-03</w:t>
            </w:r>
          </w:p>
        </w:tc>
        <w:tc>
          <w:tcPr>
            <w:tcW w:w="800" w:type="dxa"/>
            <w:tcBorders>
              <w:top w:val="single" w:sz="12" w:space="0" w:color="auto"/>
              <w:bottom w:val="single" w:sz="12" w:space="0" w:color="auto"/>
            </w:tcBorders>
            <w:shd w:val="solid" w:color="FFFFFF" w:fill="auto"/>
          </w:tcPr>
          <w:p w14:paraId="39D9E8ED" w14:textId="77777777" w:rsidR="00B67E88" w:rsidRDefault="00B67E88" w:rsidP="00C00A4A">
            <w:pPr>
              <w:pStyle w:val="TAC"/>
              <w:rPr>
                <w:sz w:val="16"/>
                <w:szCs w:val="16"/>
              </w:rPr>
            </w:pPr>
            <w:r>
              <w:rPr>
                <w:sz w:val="16"/>
                <w:szCs w:val="16"/>
              </w:rPr>
              <w:t>SA#75</w:t>
            </w:r>
          </w:p>
        </w:tc>
        <w:tc>
          <w:tcPr>
            <w:tcW w:w="1094" w:type="dxa"/>
            <w:tcBorders>
              <w:top w:val="single" w:sz="12" w:space="0" w:color="auto"/>
              <w:bottom w:val="single" w:sz="12" w:space="0" w:color="auto"/>
            </w:tcBorders>
            <w:shd w:val="solid" w:color="FFFFFF" w:fill="auto"/>
          </w:tcPr>
          <w:p w14:paraId="77C9AB54" w14:textId="77777777" w:rsidR="00B67E88" w:rsidRPr="00E76334" w:rsidRDefault="00B67E88" w:rsidP="00E76334">
            <w:pPr>
              <w:pStyle w:val="TAL"/>
              <w:rPr>
                <w:rFonts w:eastAsia="Batang" w:cs="Arial"/>
                <w:color w:val="000000"/>
                <w:sz w:val="16"/>
                <w:szCs w:val="16"/>
                <w:lang w:eastAsia="ko-KR"/>
              </w:rPr>
            </w:pPr>
            <w:r>
              <w:rPr>
                <w:rFonts w:eastAsia="Batang" w:cs="Arial"/>
                <w:color w:val="000000"/>
                <w:sz w:val="16"/>
                <w:szCs w:val="16"/>
                <w:lang w:eastAsia="ko-KR"/>
              </w:rPr>
              <w:t>-</w:t>
            </w:r>
          </w:p>
        </w:tc>
        <w:tc>
          <w:tcPr>
            <w:tcW w:w="567" w:type="dxa"/>
            <w:tcBorders>
              <w:top w:val="single" w:sz="12" w:space="0" w:color="auto"/>
              <w:bottom w:val="single" w:sz="12" w:space="0" w:color="auto"/>
            </w:tcBorders>
            <w:shd w:val="solid" w:color="FFFFFF" w:fill="auto"/>
          </w:tcPr>
          <w:p w14:paraId="0EBEB08D" w14:textId="77777777" w:rsidR="00B67E88" w:rsidRPr="00E76334" w:rsidRDefault="00B67E88" w:rsidP="00E76334">
            <w:pPr>
              <w:pStyle w:val="TAL"/>
              <w:rPr>
                <w:rFonts w:eastAsia="Batang" w:cs="Arial"/>
                <w:color w:val="000000"/>
                <w:sz w:val="16"/>
                <w:szCs w:val="16"/>
                <w:lang w:eastAsia="ko-KR"/>
              </w:rPr>
            </w:pPr>
            <w:r>
              <w:rPr>
                <w:rFonts w:eastAsia="Batang" w:cs="Arial"/>
                <w:color w:val="000000"/>
                <w:sz w:val="16"/>
                <w:szCs w:val="16"/>
                <w:lang w:eastAsia="ko-KR"/>
              </w:rPr>
              <w:t>-</w:t>
            </w:r>
          </w:p>
        </w:tc>
        <w:tc>
          <w:tcPr>
            <w:tcW w:w="425" w:type="dxa"/>
            <w:tcBorders>
              <w:top w:val="single" w:sz="12" w:space="0" w:color="auto"/>
              <w:bottom w:val="single" w:sz="12" w:space="0" w:color="auto"/>
            </w:tcBorders>
            <w:shd w:val="solid" w:color="FFFFFF" w:fill="auto"/>
          </w:tcPr>
          <w:p w14:paraId="4487CE97" w14:textId="77777777" w:rsidR="00B67E88" w:rsidRPr="00E76334" w:rsidRDefault="00B67E88" w:rsidP="00E76334">
            <w:pPr>
              <w:pStyle w:val="TAL"/>
              <w:rPr>
                <w:rFonts w:eastAsia="Batang" w:cs="Arial"/>
                <w:color w:val="000000"/>
                <w:sz w:val="16"/>
                <w:szCs w:val="16"/>
                <w:lang w:eastAsia="ko-KR"/>
              </w:rPr>
            </w:pPr>
            <w:r>
              <w:rPr>
                <w:rFonts w:eastAsia="Batang" w:cs="Arial"/>
                <w:color w:val="000000"/>
                <w:sz w:val="16"/>
                <w:szCs w:val="16"/>
                <w:lang w:eastAsia="ko-KR"/>
              </w:rPr>
              <w:t>-</w:t>
            </w:r>
          </w:p>
        </w:tc>
        <w:tc>
          <w:tcPr>
            <w:tcW w:w="425" w:type="dxa"/>
            <w:tcBorders>
              <w:top w:val="single" w:sz="12" w:space="0" w:color="auto"/>
              <w:bottom w:val="single" w:sz="12" w:space="0" w:color="auto"/>
            </w:tcBorders>
            <w:shd w:val="solid" w:color="FFFFFF" w:fill="auto"/>
          </w:tcPr>
          <w:p w14:paraId="290D47A1" w14:textId="77777777" w:rsidR="00B67E88" w:rsidRPr="00E76334" w:rsidRDefault="00B67E88" w:rsidP="00E76334">
            <w:pPr>
              <w:pStyle w:val="TAL"/>
              <w:rPr>
                <w:rFonts w:eastAsia="Batang" w:cs="Arial"/>
                <w:color w:val="000000"/>
                <w:sz w:val="16"/>
                <w:szCs w:val="16"/>
                <w:lang w:eastAsia="ko-KR"/>
              </w:rPr>
            </w:pPr>
          </w:p>
        </w:tc>
        <w:tc>
          <w:tcPr>
            <w:tcW w:w="4820" w:type="dxa"/>
            <w:tcBorders>
              <w:top w:val="single" w:sz="12" w:space="0" w:color="auto"/>
              <w:bottom w:val="single" w:sz="12" w:space="0" w:color="auto"/>
            </w:tcBorders>
            <w:shd w:val="solid" w:color="FFFFFF" w:fill="auto"/>
          </w:tcPr>
          <w:p w14:paraId="7D81BDFB" w14:textId="77777777" w:rsidR="00B67E88" w:rsidRPr="00E76334" w:rsidRDefault="00B67E88" w:rsidP="00E76334">
            <w:pPr>
              <w:pStyle w:val="TAL"/>
              <w:rPr>
                <w:rFonts w:eastAsia="Batang" w:cs="Arial"/>
                <w:color w:val="000000"/>
                <w:sz w:val="16"/>
                <w:szCs w:val="16"/>
                <w:lang w:eastAsia="ko-KR"/>
              </w:rPr>
            </w:pPr>
            <w:r w:rsidRPr="00B67E88">
              <w:rPr>
                <w:rFonts w:eastAsia="Batang" w:cs="Arial"/>
                <w:color w:val="000000"/>
                <w:sz w:val="16"/>
                <w:szCs w:val="16"/>
                <w:lang w:eastAsia="ko-KR"/>
              </w:rPr>
              <w:t>Promotion to Release 14 without technical change</w:t>
            </w:r>
          </w:p>
        </w:tc>
        <w:tc>
          <w:tcPr>
            <w:tcW w:w="708" w:type="dxa"/>
            <w:tcBorders>
              <w:top w:val="single" w:sz="12" w:space="0" w:color="auto"/>
              <w:bottom w:val="single" w:sz="12" w:space="0" w:color="auto"/>
            </w:tcBorders>
            <w:shd w:val="solid" w:color="FFFFFF" w:fill="auto"/>
          </w:tcPr>
          <w:p w14:paraId="756245DC" w14:textId="77777777" w:rsidR="00B67E88" w:rsidRPr="00B731F9" w:rsidRDefault="00B67E88" w:rsidP="00C00A4A">
            <w:pPr>
              <w:pStyle w:val="TAC"/>
              <w:rPr>
                <w:sz w:val="16"/>
                <w:szCs w:val="16"/>
              </w:rPr>
            </w:pPr>
            <w:r w:rsidRPr="00B731F9">
              <w:rPr>
                <w:sz w:val="16"/>
                <w:szCs w:val="16"/>
              </w:rPr>
              <w:t>14.0.0</w:t>
            </w:r>
          </w:p>
        </w:tc>
      </w:tr>
      <w:tr w:rsidR="00B01108" w:rsidRPr="007D6048" w14:paraId="0D55C64F" w14:textId="77777777" w:rsidTr="00BC567B">
        <w:tblPrEx>
          <w:tblCellMar>
            <w:top w:w="0" w:type="dxa"/>
            <w:bottom w:w="0" w:type="dxa"/>
          </w:tblCellMar>
        </w:tblPrEx>
        <w:tc>
          <w:tcPr>
            <w:tcW w:w="800" w:type="dxa"/>
            <w:tcBorders>
              <w:top w:val="single" w:sz="12" w:space="0" w:color="auto"/>
              <w:bottom w:val="single" w:sz="12" w:space="0" w:color="auto"/>
            </w:tcBorders>
            <w:shd w:val="solid" w:color="FFFFFF" w:fill="auto"/>
          </w:tcPr>
          <w:p w14:paraId="7CE50271" w14:textId="77777777" w:rsidR="00B01108" w:rsidRDefault="00B01108" w:rsidP="00C00A4A">
            <w:pPr>
              <w:pStyle w:val="TAC"/>
              <w:rPr>
                <w:sz w:val="16"/>
                <w:szCs w:val="16"/>
              </w:rPr>
            </w:pPr>
            <w:r>
              <w:rPr>
                <w:sz w:val="16"/>
                <w:szCs w:val="16"/>
              </w:rPr>
              <w:t>2017-06</w:t>
            </w:r>
          </w:p>
        </w:tc>
        <w:tc>
          <w:tcPr>
            <w:tcW w:w="800" w:type="dxa"/>
            <w:tcBorders>
              <w:top w:val="single" w:sz="12" w:space="0" w:color="auto"/>
              <w:bottom w:val="single" w:sz="12" w:space="0" w:color="auto"/>
            </w:tcBorders>
            <w:shd w:val="solid" w:color="FFFFFF" w:fill="auto"/>
          </w:tcPr>
          <w:p w14:paraId="789BA1FB" w14:textId="77777777" w:rsidR="00B01108" w:rsidRDefault="00B01108" w:rsidP="00C00A4A">
            <w:pPr>
              <w:pStyle w:val="TAC"/>
              <w:rPr>
                <w:sz w:val="16"/>
                <w:szCs w:val="16"/>
              </w:rPr>
            </w:pPr>
            <w:r>
              <w:rPr>
                <w:sz w:val="16"/>
                <w:szCs w:val="16"/>
              </w:rPr>
              <w:t>SA#76</w:t>
            </w:r>
          </w:p>
        </w:tc>
        <w:tc>
          <w:tcPr>
            <w:tcW w:w="1094" w:type="dxa"/>
            <w:tcBorders>
              <w:top w:val="single" w:sz="12" w:space="0" w:color="auto"/>
              <w:bottom w:val="single" w:sz="12" w:space="0" w:color="auto"/>
            </w:tcBorders>
            <w:shd w:val="solid" w:color="FFFFFF" w:fill="auto"/>
          </w:tcPr>
          <w:p w14:paraId="05A220FC" w14:textId="77777777" w:rsidR="00B01108" w:rsidRDefault="00B01108" w:rsidP="00E76334">
            <w:pPr>
              <w:pStyle w:val="TAL"/>
              <w:rPr>
                <w:rFonts w:eastAsia="Batang" w:cs="Arial"/>
                <w:color w:val="000000"/>
                <w:sz w:val="16"/>
                <w:szCs w:val="16"/>
                <w:lang w:eastAsia="ko-KR"/>
              </w:rPr>
            </w:pPr>
            <w:r>
              <w:rPr>
                <w:rFonts w:eastAsia="Batang" w:cs="Arial"/>
                <w:color w:val="000000"/>
                <w:sz w:val="16"/>
                <w:szCs w:val="16"/>
                <w:lang w:eastAsia="ko-KR"/>
              </w:rPr>
              <w:t>SP-170494</w:t>
            </w:r>
          </w:p>
        </w:tc>
        <w:tc>
          <w:tcPr>
            <w:tcW w:w="567" w:type="dxa"/>
            <w:tcBorders>
              <w:top w:val="single" w:sz="12" w:space="0" w:color="auto"/>
              <w:bottom w:val="single" w:sz="12" w:space="0" w:color="auto"/>
            </w:tcBorders>
            <w:shd w:val="solid" w:color="FFFFFF" w:fill="auto"/>
          </w:tcPr>
          <w:p w14:paraId="37D80E55" w14:textId="77777777" w:rsidR="00B01108" w:rsidRDefault="00B01108" w:rsidP="00E76334">
            <w:pPr>
              <w:pStyle w:val="TAL"/>
              <w:rPr>
                <w:rFonts w:eastAsia="Batang" w:cs="Arial"/>
                <w:color w:val="000000"/>
                <w:sz w:val="16"/>
                <w:szCs w:val="16"/>
                <w:lang w:eastAsia="ko-KR"/>
              </w:rPr>
            </w:pPr>
            <w:r>
              <w:rPr>
                <w:rFonts w:eastAsia="Batang" w:cs="Arial"/>
                <w:color w:val="000000"/>
                <w:sz w:val="16"/>
                <w:szCs w:val="16"/>
                <w:lang w:eastAsia="ko-KR"/>
              </w:rPr>
              <w:t>0033</w:t>
            </w:r>
          </w:p>
        </w:tc>
        <w:tc>
          <w:tcPr>
            <w:tcW w:w="425" w:type="dxa"/>
            <w:tcBorders>
              <w:top w:val="single" w:sz="12" w:space="0" w:color="auto"/>
              <w:bottom w:val="single" w:sz="12" w:space="0" w:color="auto"/>
            </w:tcBorders>
            <w:shd w:val="solid" w:color="FFFFFF" w:fill="auto"/>
          </w:tcPr>
          <w:p w14:paraId="76AAA1DA" w14:textId="77777777" w:rsidR="00B01108" w:rsidRDefault="00B01108" w:rsidP="00E76334">
            <w:pPr>
              <w:pStyle w:val="TAL"/>
              <w:rPr>
                <w:rFonts w:eastAsia="Batang" w:cs="Arial"/>
                <w:color w:val="000000"/>
                <w:sz w:val="16"/>
                <w:szCs w:val="16"/>
                <w:lang w:eastAsia="ko-KR"/>
              </w:rPr>
            </w:pPr>
            <w:r>
              <w:rPr>
                <w:rFonts w:eastAsia="Batang" w:cs="Arial"/>
                <w:color w:val="000000"/>
                <w:sz w:val="16"/>
                <w:szCs w:val="16"/>
                <w:lang w:eastAsia="ko-KR"/>
              </w:rPr>
              <w:t>1</w:t>
            </w:r>
          </w:p>
        </w:tc>
        <w:tc>
          <w:tcPr>
            <w:tcW w:w="425" w:type="dxa"/>
            <w:tcBorders>
              <w:top w:val="single" w:sz="12" w:space="0" w:color="auto"/>
              <w:bottom w:val="single" w:sz="12" w:space="0" w:color="auto"/>
            </w:tcBorders>
            <w:shd w:val="solid" w:color="FFFFFF" w:fill="auto"/>
          </w:tcPr>
          <w:p w14:paraId="0B101345" w14:textId="77777777" w:rsidR="00B01108" w:rsidRPr="00E76334" w:rsidRDefault="00B01108" w:rsidP="00E76334">
            <w:pPr>
              <w:pStyle w:val="TAL"/>
              <w:rPr>
                <w:rFonts w:eastAsia="Batang" w:cs="Arial"/>
                <w:color w:val="000000"/>
                <w:sz w:val="16"/>
                <w:szCs w:val="16"/>
                <w:lang w:eastAsia="ko-KR"/>
              </w:rPr>
            </w:pPr>
            <w:r>
              <w:rPr>
                <w:rFonts w:eastAsia="Batang" w:cs="Arial"/>
                <w:color w:val="000000"/>
                <w:sz w:val="16"/>
                <w:szCs w:val="16"/>
                <w:lang w:eastAsia="ko-KR"/>
              </w:rPr>
              <w:t>F</w:t>
            </w:r>
          </w:p>
        </w:tc>
        <w:tc>
          <w:tcPr>
            <w:tcW w:w="4820" w:type="dxa"/>
            <w:tcBorders>
              <w:top w:val="single" w:sz="12" w:space="0" w:color="auto"/>
              <w:bottom w:val="single" w:sz="12" w:space="0" w:color="auto"/>
            </w:tcBorders>
            <w:shd w:val="solid" w:color="FFFFFF" w:fill="auto"/>
          </w:tcPr>
          <w:p w14:paraId="02C00747" w14:textId="77777777" w:rsidR="00B01108" w:rsidRPr="00B67E88" w:rsidRDefault="00B01108" w:rsidP="00E76334">
            <w:pPr>
              <w:pStyle w:val="TAL"/>
              <w:rPr>
                <w:rFonts w:eastAsia="Batang" w:cs="Arial"/>
                <w:color w:val="000000"/>
                <w:sz w:val="16"/>
                <w:szCs w:val="16"/>
                <w:lang w:eastAsia="ko-KR"/>
              </w:rPr>
            </w:pPr>
            <w:r w:rsidRPr="005D5BEB">
              <w:rPr>
                <w:sz w:val="16"/>
                <w:szCs w:val="16"/>
              </w:rPr>
              <w:t>Correction of internal references.</w:t>
            </w:r>
          </w:p>
        </w:tc>
        <w:tc>
          <w:tcPr>
            <w:tcW w:w="708" w:type="dxa"/>
            <w:tcBorders>
              <w:top w:val="single" w:sz="12" w:space="0" w:color="auto"/>
              <w:bottom w:val="single" w:sz="12" w:space="0" w:color="auto"/>
            </w:tcBorders>
            <w:shd w:val="solid" w:color="FFFFFF" w:fill="auto"/>
          </w:tcPr>
          <w:p w14:paraId="1BE3CDAA" w14:textId="77777777" w:rsidR="00B01108" w:rsidRPr="00B731F9" w:rsidRDefault="00BC567B" w:rsidP="00C00A4A">
            <w:pPr>
              <w:pStyle w:val="TAC"/>
              <w:rPr>
                <w:sz w:val="16"/>
                <w:szCs w:val="16"/>
              </w:rPr>
            </w:pPr>
            <w:r w:rsidRPr="00B731F9">
              <w:rPr>
                <w:sz w:val="16"/>
                <w:szCs w:val="16"/>
              </w:rPr>
              <w:t>14.1.0</w:t>
            </w:r>
          </w:p>
        </w:tc>
      </w:tr>
      <w:tr w:rsidR="00BC567B" w:rsidRPr="007D6048" w14:paraId="64198F61" w14:textId="77777777" w:rsidTr="000B4B71">
        <w:tblPrEx>
          <w:tblCellMar>
            <w:top w:w="0" w:type="dxa"/>
            <w:bottom w:w="0" w:type="dxa"/>
          </w:tblCellMar>
        </w:tblPrEx>
        <w:tc>
          <w:tcPr>
            <w:tcW w:w="800" w:type="dxa"/>
            <w:tcBorders>
              <w:top w:val="single" w:sz="12" w:space="0" w:color="auto"/>
              <w:bottom w:val="single" w:sz="12" w:space="0" w:color="auto"/>
            </w:tcBorders>
            <w:shd w:val="solid" w:color="FFFFFF" w:fill="auto"/>
          </w:tcPr>
          <w:p w14:paraId="2EA57D1F" w14:textId="77777777" w:rsidR="00BC567B" w:rsidRDefault="00BC567B" w:rsidP="00C00A4A">
            <w:pPr>
              <w:pStyle w:val="TAC"/>
              <w:rPr>
                <w:sz w:val="16"/>
                <w:szCs w:val="16"/>
              </w:rPr>
            </w:pPr>
            <w:r>
              <w:rPr>
                <w:sz w:val="16"/>
                <w:szCs w:val="16"/>
              </w:rPr>
              <w:t>2017-08</w:t>
            </w:r>
          </w:p>
        </w:tc>
        <w:tc>
          <w:tcPr>
            <w:tcW w:w="800" w:type="dxa"/>
            <w:tcBorders>
              <w:top w:val="single" w:sz="12" w:space="0" w:color="auto"/>
              <w:bottom w:val="single" w:sz="12" w:space="0" w:color="auto"/>
            </w:tcBorders>
            <w:shd w:val="solid" w:color="FFFFFF" w:fill="auto"/>
          </w:tcPr>
          <w:p w14:paraId="1DBDDF7D" w14:textId="77777777" w:rsidR="00BC567B" w:rsidRDefault="00BC567B" w:rsidP="00C00A4A">
            <w:pPr>
              <w:pStyle w:val="TAC"/>
              <w:rPr>
                <w:sz w:val="16"/>
                <w:szCs w:val="16"/>
              </w:rPr>
            </w:pPr>
          </w:p>
        </w:tc>
        <w:tc>
          <w:tcPr>
            <w:tcW w:w="1094" w:type="dxa"/>
            <w:tcBorders>
              <w:top w:val="single" w:sz="12" w:space="0" w:color="auto"/>
              <w:bottom w:val="single" w:sz="12" w:space="0" w:color="auto"/>
            </w:tcBorders>
            <w:shd w:val="solid" w:color="FFFFFF" w:fill="auto"/>
          </w:tcPr>
          <w:p w14:paraId="18336DFE" w14:textId="77777777" w:rsidR="00BC567B" w:rsidRDefault="00BC567B" w:rsidP="00E76334">
            <w:pPr>
              <w:pStyle w:val="TAL"/>
              <w:rPr>
                <w:rFonts w:eastAsia="Batang" w:cs="Arial"/>
                <w:color w:val="000000"/>
                <w:sz w:val="16"/>
                <w:szCs w:val="16"/>
                <w:lang w:eastAsia="ko-KR"/>
              </w:rPr>
            </w:pPr>
          </w:p>
        </w:tc>
        <w:tc>
          <w:tcPr>
            <w:tcW w:w="567" w:type="dxa"/>
            <w:tcBorders>
              <w:top w:val="single" w:sz="12" w:space="0" w:color="auto"/>
              <w:bottom w:val="single" w:sz="12" w:space="0" w:color="auto"/>
            </w:tcBorders>
            <w:shd w:val="solid" w:color="FFFFFF" w:fill="auto"/>
          </w:tcPr>
          <w:p w14:paraId="080F69DE" w14:textId="77777777" w:rsidR="00BC567B" w:rsidRDefault="00BC567B" w:rsidP="00E76334">
            <w:pPr>
              <w:pStyle w:val="TAL"/>
              <w:rPr>
                <w:rFonts w:eastAsia="Batang" w:cs="Arial"/>
                <w:color w:val="000000"/>
                <w:sz w:val="16"/>
                <w:szCs w:val="16"/>
                <w:lang w:eastAsia="ko-KR"/>
              </w:rPr>
            </w:pPr>
          </w:p>
        </w:tc>
        <w:tc>
          <w:tcPr>
            <w:tcW w:w="425" w:type="dxa"/>
            <w:tcBorders>
              <w:top w:val="single" w:sz="12" w:space="0" w:color="auto"/>
              <w:bottom w:val="single" w:sz="12" w:space="0" w:color="auto"/>
            </w:tcBorders>
            <w:shd w:val="solid" w:color="FFFFFF" w:fill="auto"/>
          </w:tcPr>
          <w:p w14:paraId="525D0CCA" w14:textId="77777777" w:rsidR="00BC567B" w:rsidRDefault="00BC567B" w:rsidP="00E76334">
            <w:pPr>
              <w:pStyle w:val="TAL"/>
              <w:rPr>
                <w:rFonts w:eastAsia="Batang" w:cs="Arial"/>
                <w:color w:val="000000"/>
                <w:sz w:val="16"/>
                <w:szCs w:val="16"/>
                <w:lang w:eastAsia="ko-KR"/>
              </w:rPr>
            </w:pPr>
          </w:p>
        </w:tc>
        <w:tc>
          <w:tcPr>
            <w:tcW w:w="425" w:type="dxa"/>
            <w:tcBorders>
              <w:top w:val="single" w:sz="12" w:space="0" w:color="auto"/>
              <w:bottom w:val="single" w:sz="12" w:space="0" w:color="auto"/>
            </w:tcBorders>
            <w:shd w:val="solid" w:color="FFFFFF" w:fill="auto"/>
          </w:tcPr>
          <w:p w14:paraId="56C0827D" w14:textId="77777777" w:rsidR="00BC567B" w:rsidRDefault="00BC567B" w:rsidP="00E76334">
            <w:pPr>
              <w:pStyle w:val="TAL"/>
              <w:rPr>
                <w:rFonts w:eastAsia="Batang" w:cs="Arial"/>
                <w:color w:val="000000"/>
                <w:sz w:val="16"/>
                <w:szCs w:val="16"/>
                <w:lang w:eastAsia="ko-KR"/>
              </w:rPr>
            </w:pPr>
          </w:p>
        </w:tc>
        <w:tc>
          <w:tcPr>
            <w:tcW w:w="4820" w:type="dxa"/>
            <w:tcBorders>
              <w:top w:val="single" w:sz="12" w:space="0" w:color="auto"/>
              <w:bottom w:val="single" w:sz="12" w:space="0" w:color="auto"/>
            </w:tcBorders>
            <w:shd w:val="solid" w:color="FFFFFF" w:fill="auto"/>
          </w:tcPr>
          <w:p w14:paraId="325ADED6" w14:textId="77777777" w:rsidR="00BC567B" w:rsidRPr="005D5BEB" w:rsidRDefault="00BC567B" w:rsidP="00E76334">
            <w:pPr>
              <w:pStyle w:val="TAL"/>
              <w:rPr>
                <w:sz w:val="16"/>
                <w:szCs w:val="16"/>
              </w:rPr>
            </w:pPr>
            <w:r>
              <w:rPr>
                <w:sz w:val="16"/>
                <w:szCs w:val="16"/>
              </w:rPr>
              <w:t>Correction of history table</w:t>
            </w:r>
          </w:p>
        </w:tc>
        <w:tc>
          <w:tcPr>
            <w:tcW w:w="708" w:type="dxa"/>
            <w:tcBorders>
              <w:top w:val="single" w:sz="12" w:space="0" w:color="auto"/>
              <w:bottom w:val="single" w:sz="12" w:space="0" w:color="auto"/>
            </w:tcBorders>
            <w:shd w:val="solid" w:color="FFFFFF" w:fill="auto"/>
          </w:tcPr>
          <w:p w14:paraId="63238105" w14:textId="77777777" w:rsidR="00BC567B" w:rsidRPr="00B731F9" w:rsidRDefault="00BC567B" w:rsidP="00C00A4A">
            <w:pPr>
              <w:pStyle w:val="TAC"/>
              <w:rPr>
                <w:sz w:val="16"/>
                <w:szCs w:val="16"/>
              </w:rPr>
            </w:pPr>
            <w:r w:rsidRPr="00B731F9">
              <w:rPr>
                <w:sz w:val="16"/>
                <w:szCs w:val="16"/>
              </w:rPr>
              <w:t>14.1.1</w:t>
            </w:r>
          </w:p>
        </w:tc>
      </w:tr>
      <w:tr w:rsidR="000B4B71" w:rsidRPr="007D6048" w14:paraId="658E9997" w14:textId="77777777" w:rsidTr="00F1067F">
        <w:tblPrEx>
          <w:tblCellMar>
            <w:top w:w="0" w:type="dxa"/>
            <w:bottom w:w="0" w:type="dxa"/>
          </w:tblCellMar>
        </w:tblPrEx>
        <w:tc>
          <w:tcPr>
            <w:tcW w:w="800" w:type="dxa"/>
            <w:tcBorders>
              <w:top w:val="single" w:sz="12" w:space="0" w:color="auto"/>
              <w:bottom w:val="single" w:sz="12" w:space="0" w:color="auto"/>
            </w:tcBorders>
            <w:shd w:val="solid" w:color="FFFFFF" w:fill="auto"/>
          </w:tcPr>
          <w:p w14:paraId="439E7207" w14:textId="77777777" w:rsidR="000B4B71" w:rsidRDefault="000B4B71" w:rsidP="00C00A4A">
            <w:pPr>
              <w:pStyle w:val="TAC"/>
              <w:rPr>
                <w:sz w:val="16"/>
                <w:szCs w:val="16"/>
              </w:rPr>
            </w:pPr>
            <w:r>
              <w:rPr>
                <w:sz w:val="16"/>
                <w:szCs w:val="16"/>
              </w:rPr>
              <w:t>2017-09</w:t>
            </w:r>
          </w:p>
        </w:tc>
        <w:tc>
          <w:tcPr>
            <w:tcW w:w="800" w:type="dxa"/>
            <w:tcBorders>
              <w:top w:val="single" w:sz="12" w:space="0" w:color="auto"/>
              <w:bottom w:val="single" w:sz="12" w:space="0" w:color="auto"/>
            </w:tcBorders>
            <w:shd w:val="solid" w:color="FFFFFF" w:fill="auto"/>
          </w:tcPr>
          <w:p w14:paraId="30893EB3" w14:textId="77777777" w:rsidR="000B4B71" w:rsidRDefault="000B4B71" w:rsidP="00C00A4A">
            <w:pPr>
              <w:pStyle w:val="TAC"/>
              <w:rPr>
                <w:sz w:val="16"/>
                <w:szCs w:val="16"/>
              </w:rPr>
            </w:pPr>
            <w:r>
              <w:rPr>
                <w:sz w:val="16"/>
                <w:szCs w:val="16"/>
              </w:rPr>
              <w:t>SA#77</w:t>
            </w:r>
          </w:p>
        </w:tc>
        <w:tc>
          <w:tcPr>
            <w:tcW w:w="1094" w:type="dxa"/>
            <w:tcBorders>
              <w:top w:val="single" w:sz="12" w:space="0" w:color="auto"/>
              <w:bottom w:val="single" w:sz="12" w:space="0" w:color="auto"/>
            </w:tcBorders>
            <w:shd w:val="solid" w:color="FFFFFF" w:fill="auto"/>
          </w:tcPr>
          <w:p w14:paraId="1C372FCC" w14:textId="77777777" w:rsidR="000B4B71" w:rsidRDefault="000B4B71" w:rsidP="00E76334">
            <w:pPr>
              <w:pStyle w:val="TAL"/>
              <w:rPr>
                <w:rFonts w:eastAsia="Batang" w:cs="Arial"/>
                <w:color w:val="000000"/>
                <w:sz w:val="16"/>
                <w:szCs w:val="16"/>
                <w:lang w:eastAsia="ko-KR"/>
              </w:rPr>
            </w:pPr>
            <w:r>
              <w:rPr>
                <w:rFonts w:eastAsia="Batang" w:cs="Arial"/>
                <w:color w:val="000000"/>
                <w:sz w:val="16"/>
                <w:szCs w:val="16"/>
                <w:lang w:eastAsia="ko-KR"/>
              </w:rPr>
              <w:t>SP-170652</w:t>
            </w:r>
          </w:p>
        </w:tc>
        <w:tc>
          <w:tcPr>
            <w:tcW w:w="567" w:type="dxa"/>
            <w:tcBorders>
              <w:top w:val="single" w:sz="12" w:space="0" w:color="auto"/>
              <w:bottom w:val="single" w:sz="12" w:space="0" w:color="auto"/>
            </w:tcBorders>
            <w:shd w:val="solid" w:color="FFFFFF" w:fill="auto"/>
          </w:tcPr>
          <w:p w14:paraId="0C3165A0" w14:textId="77777777" w:rsidR="000B4B71" w:rsidRDefault="000B4B71" w:rsidP="00E76334">
            <w:pPr>
              <w:pStyle w:val="TAL"/>
              <w:rPr>
                <w:rFonts w:eastAsia="Batang" w:cs="Arial"/>
                <w:color w:val="000000"/>
                <w:sz w:val="16"/>
                <w:szCs w:val="16"/>
                <w:lang w:eastAsia="ko-KR"/>
              </w:rPr>
            </w:pPr>
            <w:r>
              <w:rPr>
                <w:rFonts w:eastAsia="Batang" w:cs="Arial"/>
                <w:color w:val="000000"/>
                <w:sz w:val="16"/>
                <w:szCs w:val="16"/>
                <w:lang w:eastAsia="ko-KR"/>
              </w:rPr>
              <w:t>0040</w:t>
            </w:r>
          </w:p>
        </w:tc>
        <w:tc>
          <w:tcPr>
            <w:tcW w:w="425" w:type="dxa"/>
            <w:tcBorders>
              <w:top w:val="single" w:sz="12" w:space="0" w:color="auto"/>
              <w:bottom w:val="single" w:sz="12" w:space="0" w:color="auto"/>
            </w:tcBorders>
            <w:shd w:val="solid" w:color="FFFFFF" w:fill="auto"/>
          </w:tcPr>
          <w:p w14:paraId="5E146DA9" w14:textId="77777777" w:rsidR="000B4B71" w:rsidRDefault="000B4B71" w:rsidP="00E76334">
            <w:pPr>
              <w:pStyle w:val="TAL"/>
              <w:rPr>
                <w:rFonts w:eastAsia="Batang" w:cs="Arial"/>
                <w:color w:val="000000"/>
                <w:sz w:val="16"/>
                <w:szCs w:val="16"/>
                <w:lang w:eastAsia="ko-KR"/>
              </w:rPr>
            </w:pPr>
            <w:r>
              <w:rPr>
                <w:rFonts w:eastAsia="Batang" w:cs="Arial"/>
                <w:color w:val="000000"/>
                <w:sz w:val="16"/>
                <w:szCs w:val="16"/>
                <w:lang w:eastAsia="ko-KR"/>
              </w:rPr>
              <w:t>3</w:t>
            </w:r>
          </w:p>
        </w:tc>
        <w:tc>
          <w:tcPr>
            <w:tcW w:w="425" w:type="dxa"/>
            <w:tcBorders>
              <w:top w:val="single" w:sz="12" w:space="0" w:color="auto"/>
              <w:bottom w:val="single" w:sz="12" w:space="0" w:color="auto"/>
            </w:tcBorders>
            <w:shd w:val="solid" w:color="FFFFFF" w:fill="auto"/>
          </w:tcPr>
          <w:p w14:paraId="50BFD19F" w14:textId="77777777" w:rsidR="000B4B71" w:rsidRDefault="000B4B71" w:rsidP="00E76334">
            <w:pPr>
              <w:pStyle w:val="TAL"/>
              <w:rPr>
                <w:rFonts w:eastAsia="Batang" w:cs="Arial"/>
                <w:color w:val="000000"/>
                <w:sz w:val="16"/>
                <w:szCs w:val="16"/>
                <w:lang w:eastAsia="ko-KR"/>
              </w:rPr>
            </w:pPr>
            <w:r>
              <w:rPr>
                <w:rFonts w:eastAsia="Batang" w:cs="Arial"/>
                <w:color w:val="000000"/>
                <w:sz w:val="16"/>
                <w:szCs w:val="16"/>
                <w:lang w:eastAsia="ko-KR"/>
              </w:rPr>
              <w:t>B</w:t>
            </w:r>
          </w:p>
        </w:tc>
        <w:tc>
          <w:tcPr>
            <w:tcW w:w="4820" w:type="dxa"/>
            <w:tcBorders>
              <w:top w:val="single" w:sz="12" w:space="0" w:color="auto"/>
              <w:bottom w:val="single" w:sz="12" w:space="0" w:color="auto"/>
            </w:tcBorders>
            <w:shd w:val="solid" w:color="FFFFFF" w:fill="auto"/>
          </w:tcPr>
          <w:p w14:paraId="69D9A9CF" w14:textId="77777777" w:rsidR="000B4B71" w:rsidRPr="000B4B71" w:rsidRDefault="000B4B71" w:rsidP="00E76334">
            <w:pPr>
              <w:pStyle w:val="TAL"/>
              <w:rPr>
                <w:rFonts w:eastAsia="Batang" w:cs="Arial"/>
                <w:color w:val="000000"/>
                <w:sz w:val="16"/>
                <w:szCs w:val="16"/>
                <w:lang w:eastAsia="ko-KR"/>
              </w:rPr>
            </w:pPr>
            <w:r w:rsidRPr="000B4B71">
              <w:rPr>
                <w:rFonts w:eastAsia="Batang" w:cs="Arial"/>
                <w:color w:val="000000"/>
                <w:sz w:val="16"/>
                <w:szCs w:val="16"/>
                <w:lang w:eastAsia="ko-KR"/>
              </w:rPr>
              <w:t>Update concept and collection method for 3GPP NF performance measurements related to VR</w:t>
            </w:r>
          </w:p>
        </w:tc>
        <w:tc>
          <w:tcPr>
            <w:tcW w:w="708" w:type="dxa"/>
            <w:tcBorders>
              <w:top w:val="single" w:sz="12" w:space="0" w:color="auto"/>
              <w:bottom w:val="single" w:sz="12" w:space="0" w:color="auto"/>
            </w:tcBorders>
            <w:shd w:val="solid" w:color="FFFFFF" w:fill="auto"/>
          </w:tcPr>
          <w:p w14:paraId="5E545D5D" w14:textId="77777777" w:rsidR="000B4B71" w:rsidRPr="00B731F9" w:rsidRDefault="000B4B71" w:rsidP="00C00A4A">
            <w:pPr>
              <w:pStyle w:val="TAC"/>
              <w:rPr>
                <w:sz w:val="16"/>
                <w:szCs w:val="16"/>
              </w:rPr>
            </w:pPr>
            <w:r>
              <w:rPr>
                <w:sz w:val="16"/>
                <w:szCs w:val="16"/>
              </w:rPr>
              <w:t>14.2.0</w:t>
            </w:r>
          </w:p>
        </w:tc>
      </w:tr>
      <w:tr w:rsidR="00C47FE8" w:rsidRPr="007D6048" w14:paraId="5AD08537" w14:textId="77777777" w:rsidTr="000A361F">
        <w:tblPrEx>
          <w:tblCellMar>
            <w:top w:w="0" w:type="dxa"/>
            <w:bottom w:w="0" w:type="dxa"/>
          </w:tblCellMar>
        </w:tblPrEx>
        <w:tc>
          <w:tcPr>
            <w:tcW w:w="800" w:type="dxa"/>
            <w:tcBorders>
              <w:top w:val="single" w:sz="12" w:space="0" w:color="auto"/>
              <w:bottom w:val="single" w:sz="12" w:space="0" w:color="auto"/>
            </w:tcBorders>
            <w:shd w:val="solid" w:color="FFFFFF" w:fill="auto"/>
          </w:tcPr>
          <w:p w14:paraId="2AA729C5" w14:textId="77777777" w:rsidR="00C47FE8" w:rsidRDefault="00C47FE8" w:rsidP="00C00A4A">
            <w:pPr>
              <w:pStyle w:val="TAC"/>
              <w:rPr>
                <w:sz w:val="16"/>
                <w:szCs w:val="16"/>
              </w:rPr>
            </w:pPr>
            <w:r>
              <w:rPr>
                <w:sz w:val="16"/>
                <w:szCs w:val="16"/>
              </w:rPr>
              <w:t>2018-03</w:t>
            </w:r>
          </w:p>
        </w:tc>
        <w:tc>
          <w:tcPr>
            <w:tcW w:w="800" w:type="dxa"/>
            <w:tcBorders>
              <w:top w:val="single" w:sz="12" w:space="0" w:color="auto"/>
              <w:bottom w:val="single" w:sz="12" w:space="0" w:color="auto"/>
            </w:tcBorders>
            <w:shd w:val="solid" w:color="FFFFFF" w:fill="auto"/>
          </w:tcPr>
          <w:p w14:paraId="69FA4454" w14:textId="77777777" w:rsidR="00C47FE8" w:rsidRDefault="00C47FE8" w:rsidP="00C00A4A">
            <w:pPr>
              <w:pStyle w:val="TAC"/>
              <w:rPr>
                <w:sz w:val="16"/>
                <w:szCs w:val="16"/>
              </w:rPr>
            </w:pPr>
            <w:r>
              <w:rPr>
                <w:sz w:val="16"/>
                <w:szCs w:val="16"/>
              </w:rPr>
              <w:t>SA#79</w:t>
            </w:r>
          </w:p>
        </w:tc>
        <w:tc>
          <w:tcPr>
            <w:tcW w:w="1094" w:type="dxa"/>
            <w:tcBorders>
              <w:top w:val="single" w:sz="12" w:space="0" w:color="auto"/>
              <w:bottom w:val="single" w:sz="12" w:space="0" w:color="auto"/>
            </w:tcBorders>
            <w:shd w:val="solid" w:color="FFFFFF" w:fill="auto"/>
          </w:tcPr>
          <w:p w14:paraId="411C3B95" w14:textId="77777777" w:rsidR="00C47FE8" w:rsidRDefault="00C47FE8" w:rsidP="00E76334">
            <w:pPr>
              <w:pStyle w:val="TAL"/>
              <w:rPr>
                <w:rFonts w:eastAsia="Batang" w:cs="Arial"/>
                <w:color w:val="000000"/>
                <w:sz w:val="16"/>
                <w:szCs w:val="16"/>
                <w:lang w:eastAsia="ko-KR"/>
              </w:rPr>
            </w:pPr>
            <w:r>
              <w:rPr>
                <w:rFonts w:eastAsia="Batang" w:cs="Arial"/>
                <w:color w:val="000000"/>
                <w:sz w:val="16"/>
                <w:szCs w:val="16"/>
                <w:lang w:eastAsia="ko-KR"/>
              </w:rPr>
              <w:t>SP-180069</w:t>
            </w:r>
          </w:p>
        </w:tc>
        <w:tc>
          <w:tcPr>
            <w:tcW w:w="567" w:type="dxa"/>
            <w:tcBorders>
              <w:top w:val="single" w:sz="12" w:space="0" w:color="auto"/>
              <w:bottom w:val="single" w:sz="12" w:space="0" w:color="auto"/>
            </w:tcBorders>
            <w:shd w:val="solid" w:color="FFFFFF" w:fill="auto"/>
          </w:tcPr>
          <w:p w14:paraId="7326A0A3" w14:textId="77777777" w:rsidR="00C47FE8" w:rsidRDefault="00C47FE8" w:rsidP="00E76334">
            <w:pPr>
              <w:pStyle w:val="TAL"/>
              <w:rPr>
                <w:rFonts w:eastAsia="Batang" w:cs="Arial"/>
                <w:color w:val="000000"/>
                <w:sz w:val="16"/>
                <w:szCs w:val="16"/>
                <w:lang w:eastAsia="ko-KR"/>
              </w:rPr>
            </w:pPr>
            <w:r>
              <w:rPr>
                <w:rFonts w:eastAsia="Batang" w:cs="Arial"/>
                <w:color w:val="000000"/>
                <w:sz w:val="16"/>
                <w:szCs w:val="16"/>
                <w:lang w:eastAsia="ko-KR"/>
              </w:rPr>
              <w:t>0041</w:t>
            </w:r>
          </w:p>
        </w:tc>
        <w:tc>
          <w:tcPr>
            <w:tcW w:w="425" w:type="dxa"/>
            <w:tcBorders>
              <w:top w:val="single" w:sz="12" w:space="0" w:color="auto"/>
              <w:bottom w:val="single" w:sz="12" w:space="0" w:color="auto"/>
            </w:tcBorders>
            <w:shd w:val="solid" w:color="FFFFFF" w:fill="auto"/>
          </w:tcPr>
          <w:p w14:paraId="2BED816E" w14:textId="77777777" w:rsidR="00C47FE8" w:rsidRDefault="00C47FE8" w:rsidP="00E76334">
            <w:pPr>
              <w:pStyle w:val="TAL"/>
              <w:rPr>
                <w:rFonts w:eastAsia="Batang" w:cs="Arial"/>
                <w:color w:val="000000"/>
                <w:sz w:val="16"/>
                <w:szCs w:val="16"/>
                <w:lang w:eastAsia="ko-KR"/>
              </w:rPr>
            </w:pPr>
            <w:r>
              <w:rPr>
                <w:rFonts w:eastAsia="Batang" w:cs="Arial"/>
                <w:color w:val="000000"/>
                <w:sz w:val="16"/>
                <w:szCs w:val="16"/>
                <w:lang w:eastAsia="ko-KR"/>
              </w:rPr>
              <w:t>1</w:t>
            </w:r>
          </w:p>
        </w:tc>
        <w:tc>
          <w:tcPr>
            <w:tcW w:w="425" w:type="dxa"/>
            <w:tcBorders>
              <w:top w:val="single" w:sz="12" w:space="0" w:color="auto"/>
              <w:bottom w:val="single" w:sz="12" w:space="0" w:color="auto"/>
            </w:tcBorders>
            <w:shd w:val="solid" w:color="FFFFFF" w:fill="auto"/>
          </w:tcPr>
          <w:p w14:paraId="518B284F" w14:textId="77777777" w:rsidR="00C47FE8" w:rsidRDefault="00C47FE8" w:rsidP="00E76334">
            <w:pPr>
              <w:pStyle w:val="TAL"/>
              <w:rPr>
                <w:rFonts w:eastAsia="Batang" w:cs="Arial"/>
                <w:color w:val="000000"/>
                <w:sz w:val="16"/>
                <w:szCs w:val="16"/>
                <w:lang w:eastAsia="ko-KR"/>
              </w:rPr>
            </w:pPr>
            <w:r>
              <w:rPr>
                <w:rFonts w:eastAsia="Batang" w:cs="Arial"/>
                <w:color w:val="000000"/>
                <w:sz w:val="16"/>
                <w:szCs w:val="16"/>
                <w:lang w:eastAsia="ko-KR"/>
              </w:rPr>
              <w:t>F</w:t>
            </w:r>
          </w:p>
        </w:tc>
        <w:tc>
          <w:tcPr>
            <w:tcW w:w="4820" w:type="dxa"/>
            <w:tcBorders>
              <w:top w:val="single" w:sz="12" w:space="0" w:color="auto"/>
              <w:bottom w:val="single" w:sz="12" w:space="0" w:color="auto"/>
            </w:tcBorders>
            <w:shd w:val="solid" w:color="FFFFFF" w:fill="auto"/>
          </w:tcPr>
          <w:p w14:paraId="62964640" w14:textId="77777777" w:rsidR="00C47FE8" w:rsidRPr="000B4B71" w:rsidRDefault="00C47FE8" w:rsidP="00E76334">
            <w:pPr>
              <w:pStyle w:val="TAL"/>
              <w:rPr>
                <w:rFonts w:eastAsia="Batang" w:cs="Arial"/>
                <w:color w:val="000000"/>
                <w:sz w:val="16"/>
                <w:szCs w:val="16"/>
                <w:lang w:eastAsia="ko-KR"/>
              </w:rPr>
            </w:pPr>
            <w:r w:rsidRPr="00C47FE8">
              <w:rPr>
                <w:sz w:val="16"/>
                <w:szCs w:val="16"/>
              </w:rPr>
              <w:t>Replacement of 3G term</w:t>
            </w:r>
          </w:p>
        </w:tc>
        <w:tc>
          <w:tcPr>
            <w:tcW w:w="708" w:type="dxa"/>
            <w:tcBorders>
              <w:top w:val="single" w:sz="12" w:space="0" w:color="auto"/>
              <w:bottom w:val="single" w:sz="12" w:space="0" w:color="auto"/>
            </w:tcBorders>
            <w:shd w:val="solid" w:color="FFFFFF" w:fill="auto"/>
          </w:tcPr>
          <w:p w14:paraId="3A11E024" w14:textId="77777777" w:rsidR="00C47FE8" w:rsidRDefault="00C47FE8" w:rsidP="00C00A4A">
            <w:pPr>
              <w:pStyle w:val="TAC"/>
              <w:rPr>
                <w:sz w:val="16"/>
                <w:szCs w:val="16"/>
              </w:rPr>
            </w:pPr>
            <w:r>
              <w:rPr>
                <w:sz w:val="16"/>
                <w:szCs w:val="16"/>
              </w:rPr>
              <w:t>14.3.0</w:t>
            </w:r>
          </w:p>
        </w:tc>
      </w:tr>
      <w:tr w:rsidR="00F1067F" w:rsidRPr="007D6048" w14:paraId="30345E3A" w14:textId="77777777" w:rsidTr="00777512">
        <w:tblPrEx>
          <w:tblCellMar>
            <w:top w:w="0" w:type="dxa"/>
            <w:bottom w:w="0" w:type="dxa"/>
          </w:tblCellMar>
        </w:tblPrEx>
        <w:tc>
          <w:tcPr>
            <w:tcW w:w="800" w:type="dxa"/>
            <w:tcBorders>
              <w:top w:val="single" w:sz="12" w:space="0" w:color="auto"/>
              <w:bottom w:val="single" w:sz="12" w:space="0" w:color="auto"/>
            </w:tcBorders>
            <w:shd w:val="solid" w:color="FFFFFF" w:fill="auto"/>
          </w:tcPr>
          <w:p w14:paraId="0C937B68" w14:textId="77777777" w:rsidR="00F1067F" w:rsidRDefault="00F1067F" w:rsidP="00C00A4A">
            <w:pPr>
              <w:pStyle w:val="TAC"/>
              <w:rPr>
                <w:sz w:val="16"/>
                <w:szCs w:val="16"/>
              </w:rPr>
            </w:pPr>
            <w:r>
              <w:rPr>
                <w:sz w:val="16"/>
                <w:szCs w:val="16"/>
              </w:rPr>
              <w:t>2018-06</w:t>
            </w:r>
          </w:p>
        </w:tc>
        <w:tc>
          <w:tcPr>
            <w:tcW w:w="800" w:type="dxa"/>
            <w:tcBorders>
              <w:top w:val="single" w:sz="12" w:space="0" w:color="auto"/>
              <w:bottom w:val="single" w:sz="12" w:space="0" w:color="auto"/>
            </w:tcBorders>
            <w:shd w:val="solid" w:color="FFFFFF" w:fill="auto"/>
          </w:tcPr>
          <w:p w14:paraId="10F1F1E4" w14:textId="77777777" w:rsidR="00F1067F" w:rsidRDefault="00F1067F" w:rsidP="00C00A4A">
            <w:pPr>
              <w:pStyle w:val="TAC"/>
              <w:rPr>
                <w:sz w:val="16"/>
                <w:szCs w:val="16"/>
              </w:rPr>
            </w:pPr>
            <w:r>
              <w:rPr>
                <w:sz w:val="16"/>
                <w:szCs w:val="16"/>
              </w:rPr>
              <w:t>-</w:t>
            </w:r>
          </w:p>
        </w:tc>
        <w:tc>
          <w:tcPr>
            <w:tcW w:w="1094" w:type="dxa"/>
            <w:tcBorders>
              <w:top w:val="single" w:sz="12" w:space="0" w:color="auto"/>
              <w:bottom w:val="single" w:sz="12" w:space="0" w:color="auto"/>
            </w:tcBorders>
            <w:shd w:val="solid" w:color="FFFFFF" w:fill="auto"/>
          </w:tcPr>
          <w:p w14:paraId="2CD978A5" w14:textId="77777777" w:rsidR="00F1067F" w:rsidRDefault="00F1067F" w:rsidP="00E76334">
            <w:pPr>
              <w:pStyle w:val="TAL"/>
              <w:rPr>
                <w:rFonts w:eastAsia="Batang" w:cs="Arial"/>
                <w:color w:val="000000"/>
                <w:sz w:val="16"/>
                <w:szCs w:val="16"/>
                <w:lang w:eastAsia="ko-KR"/>
              </w:rPr>
            </w:pPr>
            <w:r>
              <w:rPr>
                <w:rFonts w:eastAsia="Batang" w:cs="Arial"/>
                <w:color w:val="000000"/>
                <w:sz w:val="16"/>
                <w:szCs w:val="16"/>
                <w:lang w:eastAsia="ko-KR"/>
              </w:rPr>
              <w:t>-</w:t>
            </w:r>
          </w:p>
        </w:tc>
        <w:tc>
          <w:tcPr>
            <w:tcW w:w="567" w:type="dxa"/>
            <w:tcBorders>
              <w:top w:val="single" w:sz="12" w:space="0" w:color="auto"/>
              <w:bottom w:val="single" w:sz="12" w:space="0" w:color="auto"/>
            </w:tcBorders>
            <w:shd w:val="solid" w:color="FFFFFF" w:fill="auto"/>
          </w:tcPr>
          <w:p w14:paraId="2DF609FD" w14:textId="77777777" w:rsidR="00F1067F" w:rsidRDefault="00F1067F" w:rsidP="00E76334">
            <w:pPr>
              <w:pStyle w:val="TAL"/>
              <w:rPr>
                <w:rFonts w:eastAsia="Batang" w:cs="Arial"/>
                <w:color w:val="000000"/>
                <w:sz w:val="16"/>
                <w:szCs w:val="16"/>
                <w:lang w:eastAsia="ko-KR"/>
              </w:rPr>
            </w:pPr>
            <w:r>
              <w:rPr>
                <w:rFonts w:eastAsia="Batang" w:cs="Arial"/>
                <w:color w:val="000000"/>
                <w:sz w:val="16"/>
                <w:szCs w:val="16"/>
                <w:lang w:eastAsia="ko-KR"/>
              </w:rPr>
              <w:t>-</w:t>
            </w:r>
          </w:p>
        </w:tc>
        <w:tc>
          <w:tcPr>
            <w:tcW w:w="425" w:type="dxa"/>
            <w:tcBorders>
              <w:top w:val="single" w:sz="12" w:space="0" w:color="auto"/>
              <w:bottom w:val="single" w:sz="12" w:space="0" w:color="auto"/>
            </w:tcBorders>
            <w:shd w:val="solid" w:color="FFFFFF" w:fill="auto"/>
          </w:tcPr>
          <w:p w14:paraId="52EA03A7" w14:textId="77777777" w:rsidR="00F1067F" w:rsidRDefault="00F1067F" w:rsidP="00E76334">
            <w:pPr>
              <w:pStyle w:val="TAL"/>
              <w:rPr>
                <w:rFonts w:eastAsia="Batang" w:cs="Arial"/>
                <w:color w:val="000000"/>
                <w:sz w:val="16"/>
                <w:szCs w:val="16"/>
                <w:lang w:eastAsia="ko-KR"/>
              </w:rPr>
            </w:pPr>
            <w:r>
              <w:rPr>
                <w:rFonts w:eastAsia="Batang" w:cs="Arial"/>
                <w:color w:val="000000"/>
                <w:sz w:val="16"/>
                <w:szCs w:val="16"/>
                <w:lang w:eastAsia="ko-KR"/>
              </w:rPr>
              <w:t>-</w:t>
            </w:r>
          </w:p>
        </w:tc>
        <w:tc>
          <w:tcPr>
            <w:tcW w:w="425" w:type="dxa"/>
            <w:tcBorders>
              <w:top w:val="single" w:sz="12" w:space="0" w:color="auto"/>
              <w:bottom w:val="single" w:sz="12" w:space="0" w:color="auto"/>
            </w:tcBorders>
            <w:shd w:val="solid" w:color="FFFFFF" w:fill="auto"/>
          </w:tcPr>
          <w:p w14:paraId="769B0837" w14:textId="77777777" w:rsidR="00F1067F" w:rsidRDefault="00F1067F" w:rsidP="00E76334">
            <w:pPr>
              <w:pStyle w:val="TAL"/>
              <w:rPr>
                <w:rFonts w:eastAsia="Batang" w:cs="Arial"/>
                <w:color w:val="000000"/>
                <w:sz w:val="16"/>
                <w:szCs w:val="16"/>
                <w:lang w:eastAsia="ko-KR"/>
              </w:rPr>
            </w:pPr>
            <w:r>
              <w:rPr>
                <w:rFonts w:eastAsia="Batang" w:cs="Arial"/>
                <w:color w:val="000000"/>
                <w:sz w:val="16"/>
                <w:szCs w:val="16"/>
                <w:lang w:eastAsia="ko-KR"/>
              </w:rPr>
              <w:t>-</w:t>
            </w:r>
          </w:p>
        </w:tc>
        <w:tc>
          <w:tcPr>
            <w:tcW w:w="4820" w:type="dxa"/>
            <w:tcBorders>
              <w:top w:val="single" w:sz="12" w:space="0" w:color="auto"/>
              <w:bottom w:val="single" w:sz="12" w:space="0" w:color="auto"/>
            </w:tcBorders>
            <w:shd w:val="solid" w:color="FFFFFF" w:fill="auto"/>
          </w:tcPr>
          <w:p w14:paraId="34970B0F" w14:textId="77777777" w:rsidR="00F1067F" w:rsidRPr="00C47FE8" w:rsidRDefault="00F1067F" w:rsidP="00E76334">
            <w:pPr>
              <w:pStyle w:val="TAL"/>
              <w:rPr>
                <w:sz w:val="16"/>
                <w:szCs w:val="16"/>
              </w:rPr>
            </w:pPr>
            <w:r>
              <w:rPr>
                <w:sz w:val="16"/>
                <w:szCs w:val="16"/>
              </w:rPr>
              <w:t>Update to Rel-15 version (MCC)</w:t>
            </w:r>
          </w:p>
        </w:tc>
        <w:tc>
          <w:tcPr>
            <w:tcW w:w="708" w:type="dxa"/>
            <w:tcBorders>
              <w:top w:val="single" w:sz="12" w:space="0" w:color="auto"/>
              <w:bottom w:val="single" w:sz="12" w:space="0" w:color="auto"/>
            </w:tcBorders>
            <w:shd w:val="solid" w:color="FFFFFF" w:fill="auto"/>
          </w:tcPr>
          <w:p w14:paraId="219019A4" w14:textId="77777777" w:rsidR="00F1067F" w:rsidRPr="00F1067F" w:rsidRDefault="00F1067F" w:rsidP="00C00A4A">
            <w:pPr>
              <w:pStyle w:val="TAC"/>
              <w:rPr>
                <w:b/>
                <w:sz w:val="16"/>
                <w:szCs w:val="16"/>
              </w:rPr>
            </w:pPr>
            <w:r w:rsidRPr="00F1067F">
              <w:rPr>
                <w:b/>
                <w:sz w:val="16"/>
                <w:szCs w:val="16"/>
              </w:rPr>
              <w:t>15.0.0</w:t>
            </w:r>
          </w:p>
        </w:tc>
      </w:tr>
      <w:tr w:rsidR="000A361F" w:rsidRPr="007D6048" w14:paraId="7B57C14C" w14:textId="77777777" w:rsidTr="00A247B1">
        <w:tblPrEx>
          <w:tblCellMar>
            <w:top w:w="0" w:type="dxa"/>
            <w:bottom w:w="0" w:type="dxa"/>
          </w:tblCellMar>
        </w:tblPrEx>
        <w:tc>
          <w:tcPr>
            <w:tcW w:w="800" w:type="dxa"/>
            <w:tcBorders>
              <w:top w:val="single" w:sz="12" w:space="0" w:color="auto"/>
              <w:bottom w:val="single" w:sz="12" w:space="0" w:color="auto"/>
            </w:tcBorders>
            <w:shd w:val="solid" w:color="FFFFFF" w:fill="auto"/>
          </w:tcPr>
          <w:p w14:paraId="640FB301" w14:textId="77777777" w:rsidR="000A361F" w:rsidRDefault="000A361F" w:rsidP="00C00A4A">
            <w:pPr>
              <w:pStyle w:val="TAC"/>
              <w:rPr>
                <w:sz w:val="16"/>
                <w:szCs w:val="16"/>
              </w:rPr>
            </w:pPr>
            <w:r>
              <w:rPr>
                <w:sz w:val="16"/>
                <w:szCs w:val="16"/>
              </w:rPr>
              <w:t>2020-07</w:t>
            </w:r>
          </w:p>
        </w:tc>
        <w:tc>
          <w:tcPr>
            <w:tcW w:w="800" w:type="dxa"/>
            <w:tcBorders>
              <w:top w:val="single" w:sz="12" w:space="0" w:color="auto"/>
              <w:bottom w:val="single" w:sz="12" w:space="0" w:color="auto"/>
            </w:tcBorders>
            <w:shd w:val="solid" w:color="FFFFFF" w:fill="auto"/>
          </w:tcPr>
          <w:p w14:paraId="495328B2" w14:textId="77777777" w:rsidR="000A361F" w:rsidRDefault="000A361F" w:rsidP="00C00A4A">
            <w:pPr>
              <w:pStyle w:val="TAC"/>
              <w:rPr>
                <w:sz w:val="16"/>
                <w:szCs w:val="16"/>
              </w:rPr>
            </w:pPr>
            <w:r>
              <w:rPr>
                <w:sz w:val="16"/>
                <w:szCs w:val="16"/>
              </w:rPr>
              <w:t>-</w:t>
            </w:r>
          </w:p>
        </w:tc>
        <w:tc>
          <w:tcPr>
            <w:tcW w:w="1094" w:type="dxa"/>
            <w:tcBorders>
              <w:top w:val="single" w:sz="12" w:space="0" w:color="auto"/>
              <w:bottom w:val="single" w:sz="12" w:space="0" w:color="auto"/>
            </w:tcBorders>
            <w:shd w:val="solid" w:color="FFFFFF" w:fill="auto"/>
          </w:tcPr>
          <w:p w14:paraId="164D0DC2" w14:textId="77777777" w:rsidR="000A361F" w:rsidRDefault="000A361F" w:rsidP="00E76334">
            <w:pPr>
              <w:pStyle w:val="TAL"/>
              <w:rPr>
                <w:rFonts w:eastAsia="Batang" w:cs="Arial"/>
                <w:color w:val="000000"/>
                <w:sz w:val="16"/>
                <w:szCs w:val="16"/>
                <w:lang w:eastAsia="ko-KR"/>
              </w:rPr>
            </w:pPr>
            <w:r>
              <w:rPr>
                <w:rFonts w:eastAsia="Batang" w:cs="Arial"/>
                <w:color w:val="000000"/>
                <w:sz w:val="16"/>
                <w:szCs w:val="16"/>
                <w:lang w:eastAsia="ko-KR"/>
              </w:rPr>
              <w:t>-</w:t>
            </w:r>
          </w:p>
        </w:tc>
        <w:tc>
          <w:tcPr>
            <w:tcW w:w="567" w:type="dxa"/>
            <w:tcBorders>
              <w:top w:val="single" w:sz="12" w:space="0" w:color="auto"/>
              <w:bottom w:val="single" w:sz="12" w:space="0" w:color="auto"/>
            </w:tcBorders>
            <w:shd w:val="solid" w:color="FFFFFF" w:fill="auto"/>
          </w:tcPr>
          <w:p w14:paraId="25157DD5" w14:textId="77777777" w:rsidR="000A361F" w:rsidRDefault="000A361F" w:rsidP="00E76334">
            <w:pPr>
              <w:pStyle w:val="TAL"/>
              <w:rPr>
                <w:rFonts w:eastAsia="Batang" w:cs="Arial"/>
                <w:color w:val="000000"/>
                <w:sz w:val="16"/>
                <w:szCs w:val="16"/>
                <w:lang w:eastAsia="ko-KR"/>
              </w:rPr>
            </w:pPr>
            <w:r>
              <w:rPr>
                <w:rFonts w:eastAsia="Batang" w:cs="Arial"/>
                <w:color w:val="000000"/>
                <w:sz w:val="16"/>
                <w:szCs w:val="16"/>
                <w:lang w:eastAsia="ko-KR"/>
              </w:rPr>
              <w:t>-</w:t>
            </w:r>
          </w:p>
        </w:tc>
        <w:tc>
          <w:tcPr>
            <w:tcW w:w="425" w:type="dxa"/>
            <w:tcBorders>
              <w:top w:val="single" w:sz="12" w:space="0" w:color="auto"/>
              <w:bottom w:val="single" w:sz="12" w:space="0" w:color="auto"/>
            </w:tcBorders>
            <w:shd w:val="solid" w:color="FFFFFF" w:fill="auto"/>
          </w:tcPr>
          <w:p w14:paraId="44890A41" w14:textId="77777777" w:rsidR="000A361F" w:rsidRDefault="000A361F" w:rsidP="00E76334">
            <w:pPr>
              <w:pStyle w:val="TAL"/>
              <w:rPr>
                <w:rFonts w:eastAsia="Batang" w:cs="Arial"/>
                <w:color w:val="000000"/>
                <w:sz w:val="16"/>
                <w:szCs w:val="16"/>
                <w:lang w:eastAsia="ko-KR"/>
              </w:rPr>
            </w:pPr>
            <w:r>
              <w:rPr>
                <w:rFonts w:eastAsia="Batang" w:cs="Arial"/>
                <w:color w:val="000000"/>
                <w:sz w:val="16"/>
                <w:szCs w:val="16"/>
                <w:lang w:eastAsia="ko-KR"/>
              </w:rPr>
              <w:t>-</w:t>
            </w:r>
          </w:p>
        </w:tc>
        <w:tc>
          <w:tcPr>
            <w:tcW w:w="425" w:type="dxa"/>
            <w:tcBorders>
              <w:top w:val="single" w:sz="12" w:space="0" w:color="auto"/>
              <w:bottom w:val="single" w:sz="12" w:space="0" w:color="auto"/>
            </w:tcBorders>
            <w:shd w:val="solid" w:color="FFFFFF" w:fill="auto"/>
          </w:tcPr>
          <w:p w14:paraId="585B2A17" w14:textId="77777777" w:rsidR="000A361F" w:rsidRDefault="000A361F" w:rsidP="00E76334">
            <w:pPr>
              <w:pStyle w:val="TAL"/>
              <w:rPr>
                <w:rFonts w:eastAsia="Batang" w:cs="Arial"/>
                <w:color w:val="000000"/>
                <w:sz w:val="16"/>
                <w:szCs w:val="16"/>
                <w:lang w:eastAsia="ko-KR"/>
              </w:rPr>
            </w:pPr>
            <w:r>
              <w:rPr>
                <w:rFonts w:eastAsia="Batang" w:cs="Arial"/>
                <w:color w:val="000000"/>
                <w:sz w:val="16"/>
                <w:szCs w:val="16"/>
                <w:lang w:eastAsia="ko-KR"/>
              </w:rPr>
              <w:t>-</w:t>
            </w:r>
          </w:p>
        </w:tc>
        <w:tc>
          <w:tcPr>
            <w:tcW w:w="4820" w:type="dxa"/>
            <w:tcBorders>
              <w:top w:val="single" w:sz="12" w:space="0" w:color="auto"/>
              <w:bottom w:val="single" w:sz="12" w:space="0" w:color="auto"/>
            </w:tcBorders>
            <w:shd w:val="solid" w:color="FFFFFF" w:fill="auto"/>
          </w:tcPr>
          <w:p w14:paraId="3C6AA353" w14:textId="77777777" w:rsidR="000A361F" w:rsidRDefault="000A361F" w:rsidP="00E76334">
            <w:pPr>
              <w:pStyle w:val="TAL"/>
              <w:rPr>
                <w:sz w:val="16"/>
                <w:szCs w:val="16"/>
              </w:rPr>
            </w:pPr>
            <w:r>
              <w:rPr>
                <w:sz w:val="16"/>
                <w:szCs w:val="16"/>
              </w:rPr>
              <w:t>Update to Rel-16 version (MCC)</w:t>
            </w:r>
          </w:p>
        </w:tc>
        <w:tc>
          <w:tcPr>
            <w:tcW w:w="708" w:type="dxa"/>
            <w:tcBorders>
              <w:top w:val="single" w:sz="12" w:space="0" w:color="auto"/>
              <w:bottom w:val="single" w:sz="12" w:space="0" w:color="auto"/>
            </w:tcBorders>
            <w:shd w:val="solid" w:color="FFFFFF" w:fill="auto"/>
          </w:tcPr>
          <w:p w14:paraId="6208815D" w14:textId="77777777" w:rsidR="000A361F" w:rsidRPr="000A361F" w:rsidRDefault="000A361F" w:rsidP="00C00A4A">
            <w:pPr>
              <w:pStyle w:val="TAC"/>
              <w:rPr>
                <w:b/>
                <w:sz w:val="16"/>
                <w:szCs w:val="16"/>
              </w:rPr>
            </w:pPr>
            <w:r w:rsidRPr="000A361F">
              <w:rPr>
                <w:b/>
                <w:sz w:val="16"/>
                <w:szCs w:val="16"/>
              </w:rPr>
              <w:t>16.0.0</w:t>
            </w:r>
          </w:p>
        </w:tc>
      </w:tr>
      <w:tr w:rsidR="00777512" w:rsidRPr="007D6048" w14:paraId="22962433" w14:textId="77777777" w:rsidTr="00A247B1">
        <w:tblPrEx>
          <w:tblCellMar>
            <w:top w:w="0" w:type="dxa"/>
            <w:bottom w:w="0" w:type="dxa"/>
          </w:tblCellMar>
        </w:tblPrEx>
        <w:tc>
          <w:tcPr>
            <w:tcW w:w="800" w:type="dxa"/>
            <w:tcBorders>
              <w:top w:val="single" w:sz="12" w:space="0" w:color="auto"/>
              <w:bottom w:val="single" w:sz="12" w:space="0" w:color="auto"/>
            </w:tcBorders>
            <w:shd w:val="solid" w:color="FFFFFF" w:fill="auto"/>
          </w:tcPr>
          <w:p w14:paraId="709F6BC1" w14:textId="77777777" w:rsidR="00777512" w:rsidRDefault="00777512" w:rsidP="00C00A4A">
            <w:pPr>
              <w:pStyle w:val="TAC"/>
              <w:rPr>
                <w:sz w:val="16"/>
                <w:szCs w:val="16"/>
              </w:rPr>
            </w:pPr>
            <w:r>
              <w:rPr>
                <w:sz w:val="16"/>
                <w:szCs w:val="16"/>
              </w:rPr>
              <w:t>2022-04</w:t>
            </w:r>
          </w:p>
        </w:tc>
        <w:tc>
          <w:tcPr>
            <w:tcW w:w="800" w:type="dxa"/>
            <w:tcBorders>
              <w:top w:val="single" w:sz="12" w:space="0" w:color="auto"/>
              <w:bottom w:val="single" w:sz="12" w:space="0" w:color="auto"/>
            </w:tcBorders>
            <w:shd w:val="solid" w:color="FFFFFF" w:fill="auto"/>
          </w:tcPr>
          <w:p w14:paraId="2EF5C1BA" w14:textId="77777777" w:rsidR="00777512" w:rsidRDefault="00777512" w:rsidP="00C00A4A">
            <w:pPr>
              <w:pStyle w:val="TAC"/>
              <w:rPr>
                <w:sz w:val="16"/>
                <w:szCs w:val="16"/>
              </w:rPr>
            </w:pPr>
            <w:r>
              <w:rPr>
                <w:sz w:val="16"/>
                <w:szCs w:val="16"/>
              </w:rPr>
              <w:t>-</w:t>
            </w:r>
          </w:p>
        </w:tc>
        <w:tc>
          <w:tcPr>
            <w:tcW w:w="1094" w:type="dxa"/>
            <w:tcBorders>
              <w:top w:val="single" w:sz="12" w:space="0" w:color="auto"/>
              <w:bottom w:val="single" w:sz="12" w:space="0" w:color="auto"/>
            </w:tcBorders>
            <w:shd w:val="solid" w:color="FFFFFF" w:fill="auto"/>
          </w:tcPr>
          <w:p w14:paraId="2515C4BA" w14:textId="77777777" w:rsidR="00777512" w:rsidRDefault="00777512" w:rsidP="00E76334">
            <w:pPr>
              <w:pStyle w:val="TAL"/>
              <w:rPr>
                <w:rFonts w:eastAsia="Batang" w:cs="Arial"/>
                <w:color w:val="000000"/>
                <w:sz w:val="16"/>
                <w:szCs w:val="16"/>
                <w:lang w:eastAsia="ko-KR"/>
              </w:rPr>
            </w:pPr>
            <w:r>
              <w:rPr>
                <w:rFonts w:eastAsia="Batang" w:cs="Arial"/>
                <w:color w:val="000000"/>
                <w:sz w:val="16"/>
                <w:szCs w:val="16"/>
                <w:lang w:eastAsia="ko-KR"/>
              </w:rPr>
              <w:t>-</w:t>
            </w:r>
          </w:p>
        </w:tc>
        <w:tc>
          <w:tcPr>
            <w:tcW w:w="567" w:type="dxa"/>
            <w:tcBorders>
              <w:top w:val="single" w:sz="12" w:space="0" w:color="auto"/>
              <w:bottom w:val="single" w:sz="12" w:space="0" w:color="auto"/>
            </w:tcBorders>
            <w:shd w:val="solid" w:color="FFFFFF" w:fill="auto"/>
          </w:tcPr>
          <w:p w14:paraId="4F28EA56" w14:textId="77777777" w:rsidR="00777512" w:rsidRDefault="00777512" w:rsidP="00E76334">
            <w:pPr>
              <w:pStyle w:val="TAL"/>
              <w:rPr>
                <w:rFonts w:eastAsia="Batang" w:cs="Arial"/>
                <w:color w:val="000000"/>
                <w:sz w:val="16"/>
                <w:szCs w:val="16"/>
                <w:lang w:eastAsia="ko-KR"/>
              </w:rPr>
            </w:pPr>
            <w:r>
              <w:rPr>
                <w:rFonts w:eastAsia="Batang" w:cs="Arial"/>
                <w:color w:val="000000"/>
                <w:sz w:val="16"/>
                <w:szCs w:val="16"/>
                <w:lang w:eastAsia="ko-KR"/>
              </w:rPr>
              <w:t>-</w:t>
            </w:r>
          </w:p>
        </w:tc>
        <w:tc>
          <w:tcPr>
            <w:tcW w:w="425" w:type="dxa"/>
            <w:tcBorders>
              <w:top w:val="single" w:sz="12" w:space="0" w:color="auto"/>
              <w:bottom w:val="single" w:sz="12" w:space="0" w:color="auto"/>
            </w:tcBorders>
            <w:shd w:val="solid" w:color="FFFFFF" w:fill="auto"/>
          </w:tcPr>
          <w:p w14:paraId="6FB2CC1E" w14:textId="77777777" w:rsidR="00777512" w:rsidRDefault="00777512" w:rsidP="00E76334">
            <w:pPr>
              <w:pStyle w:val="TAL"/>
              <w:rPr>
                <w:rFonts w:eastAsia="Batang" w:cs="Arial"/>
                <w:color w:val="000000"/>
                <w:sz w:val="16"/>
                <w:szCs w:val="16"/>
                <w:lang w:eastAsia="ko-KR"/>
              </w:rPr>
            </w:pPr>
            <w:r>
              <w:rPr>
                <w:rFonts w:eastAsia="Batang" w:cs="Arial"/>
                <w:color w:val="000000"/>
                <w:sz w:val="16"/>
                <w:szCs w:val="16"/>
                <w:lang w:eastAsia="ko-KR"/>
              </w:rPr>
              <w:t>-</w:t>
            </w:r>
          </w:p>
        </w:tc>
        <w:tc>
          <w:tcPr>
            <w:tcW w:w="425" w:type="dxa"/>
            <w:tcBorders>
              <w:top w:val="single" w:sz="12" w:space="0" w:color="auto"/>
              <w:bottom w:val="single" w:sz="12" w:space="0" w:color="auto"/>
            </w:tcBorders>
            <w:shd w:val="solid" w:color="FFFFFF" w:fill="auto"/>
          </w:tcPr>
          <w:p w14:paraId="394D83CC" w14:textId="77777777" w:rsidR="00777512" w:rsidRDefault="00777512" w:rsidP="00E76334">
            <w:pPr>
              <w:pStyle w:val="TAL"/>
              <w:rPr>
                <w:rFonts w:eastAsia="Batang" w:cs="Arial"/>
                <w:color w:val="000000"/>
                <w:sz w:val="16"/>
                <w:szCs w:val="16"/>
                <w:lang w:eastAsia="ko-KR"/>
              </w:rPr>
            </w:pPr>
            <w:r>
              <w:rPr>
                <w:rFonts w:eastAsia="Batang" w:cs="Arial"/>
                <w:color w:val="000000"/>
                <w:sz w:val="16"/>
                <w:szCs w:val="16"/>
                <w:lang w:eastAsia="ko-KR"/>
              </w:rPr>
              <w:t>-</w:t>
            </w:r>
          </w:p>
        </w:tc>
        <w:tc>
          <w:tcPr>
            <w:tcW w:w="4820" w:type="dxa"/>
            <w:tcBorders>
              <w:top w:val="single" w:sz="12" w:space="0" w:color="auto"/>
              <w:bottom w:val="single" w:sz="12" w:space="0" w:color="auto"/>
            </w:tcBorders>
            <w:shd w:val="solid" w:color="FFFFFF" w:fill="auto"/>
          </w:tcPr>
          <w:p w14:paraId="6DC60E56" w14:textId="77777777" w:rsidR="00777512" w:rsidRDefault="00777512" w:rsidP="00E76334">
            <w:pPr>
              <w:pStyle w:val="TAL"/>
              <w:rPr>
                <w:sz w:val="16"/>
                <w:szCs w:val="16"/>
              </w:rPr>
            </w:pPr>
            <w:r>
              <w:rPr>
                <w:sz w:val="16"/>
                <w:szCs w:val="16"/>
              </w:rPr>
              <w:t>Update to Rel-17 version (MCC)</w:t>
            </w:r>
          </w:p>
        </w:tc>
        <w:tc>
          <w:tcPr>
            <w:tcW w:w="708" w:type="dxa"/>
            <w:tcBorders>
              <w:top w:val="single" w:sz="12" w:space="0" w:color="auto"/>
              <w:bottom w:val="single" w:sz="12" w:space="0" w:color="auto"/>
            </w:tcBorders>
            <w:shd w:val="solid" w:color="FFFFFF" w:fill="auto"/>
          </w:tcPr>
          <w:p w14:paraId="6220E24A" w14:textId="77777777" w:rsidR="00777512" w:rsidRPr="00777512" w:rsidRDefault="00777512" w:rsidP="00C00A4A">
            <w:pPr>
              <w:pStyle w:val="TAC"/>
              <w:rPr>
                <w:b/>
                <w:sz w:val="16"/>
                <w:szCs w:val="16"/>
              </w:rPr>
            </w:pPr>
            <w:r w:rsidRPr="00777512">
              <w:rPr>
                <w:b/>
                <w:sz w:val="16"/>
                <w:szCs w:val="16"/>
              </w:rPr>
              <w:t>17.0.0</w:t>
            </w:r>
          </w:p>
        </w:tc>
      </w:tr>
      <w:tr w:rsidR="00A247B1" w:rsidRPr="007D6048" w14:paraId="51026E74" w14:textId="77777777" w:rsidTr="00B67E88">
        <w:tblPrEx>
          <w:tblCellMar>
            <w:top w:w="0" w:type="dxa"/>
            <w:bottom w:w="0" w:type="dxa"/>
          </w:tblCellMar>
        </w:tblPrEx>
        <w:tc>
          <w:tcPr>
            <w:tcW w:w="800" w:type="dxa"/>
            <w:tcBorders>
              <w:top w:val="single" w:sz="12" w:space="0" w:color="auto"/>
            </w:tcBorders>
            <w:shd w:val="solid" w:color="FFFFFF" w:fill="auto"/>
          </w:tcPr>
          <w:p w14:paraId="74F780E8" w14:textId="77777777" w:rsidR="00A247B1" w:rsidRDefault="00A247B1" w:rsidP="00C00A4A">
            <w:pPr>
              <w:pStyle w:val="TAC"/>
              <w:rPr>
                <w:sz w:val="16"/>
                <w:szCs w:val="16"/>
              </w:rPr>
            </w:pPr>
            <w:r>
              <w:rPr>
                <w:sz w:val="16"/>
                <w:szCs w:val="16"/>
              </w:rPr>
              <w:t>2024-04</w:t>
            </w:r>
          </w:p>
        </w:tc>
        <w:tc>
          <w:tcPr>
            <w:tcW w:w="800" w:type="dxa"/>
            <w:tcBorders>
              <w:top w:val="single" w:sz="12" w:space="0" w:color="auto"/>
            </w:tcBorders>
            <w:shd w:val="solid" w:color="FFFFFF" w:fill="auto"/>
          </w:tcPr>
          <w:p w14:paraId="56192FF4" w14:textId="77777777" w:rsidR="00A247B1" w:rsidRDefault="00A247B1" w:rsidP="00C00A4A">
            <w:pPr>
              <w:pStyle w:val="TAC"/>
              <w:rPr>
                <w:sz w:val="16"/>
                <w:szCs w:val="16"/>
              </w:rPr>
            </w:pPr>
            <w:r>
              <w:rPr>
                <w:sz w:val="16"/>
                <w:szCs w:val="16"/>
              </w:rPr>
              <w:t>-</w:t>
            </w:r>
          </w:p>
        </w:tc>
        <w:tc>
          <w:tcPr>
            <w:tcW w:w="1094" w:type="dxa"/>
            <w:tcBorders>
              <w:top w:val="single" w:sz="12" w:space="0" w:color="auto"/>
            </w:tcBorders>
            <w:shd w:val="solid" w:color="FFFFFF" w:fill="auto"/>
          </w:tcPr>
          <w:p w14:paraId="1F517E3B" w14:textId="77777777" w:rsidR="00A247B1" w:rsidRDefault="00A247B1" w:rsidP="00E76334">
            <w:pPr>
              <w:pStyle w:val="TAL"/>
              <w:rPr>
                <w:rFonts w:eastAsia="Batang" w:cs="Arial"/>
                <w:color w:val="000000"/>
                <w:sz w:val="16"/>
                <w:szCs w:val="16"/>
                <w:lang w:eastAsia="ko-KR"/>
              </w:rPr>
            </w:pPr>
            <w:r>
              <w:rPr>
                <w:rFonts w:eastAsia="Batang" w:cs="Arial"/>
                <w:color w:val="000000"/>
                <w:sz w:val="16"/>
                <w:szCs w:val="16"/>
                <w:lang w:eastAsia="ko-KR"/>
              </w:rPr>
              <w:t>-</w:t>
            </w:r>
          </w:p>
        </w:tc>
        <w:tc>
          <w:tcPr>
            <w:tcW w:w="567" w:type="dxa"/>
            <w:tcBorders>
              <w:top w:val="single" w:sz="12" w:space="0" w:color="auto"/>
            </w:tcBorders>
            <w:shd w:val="solid" w:color="FFFFFF" w:fill="auto"/>
          </w:tcPr>
          <w:p w14:paraId="14646811" w14:textId="77777777" w:rsidR="00A247B1" w:rsidRDefault="00A247B1" w:rsidP="00E76334">
            <w:pPr>
              <w:pStyle w:val="TAL"/>
              <w:rPr>
                <w:rFonts w:eastAsia="Batang" w:cs="Arial"/>
                <w:color w:val="000000"/>
                <w:sz w:val="16"/>
                <w:szCs w:val="16"/>
                <w:lang w:eastAsia="ko-KR"/>
              </w:rPr>
            </w:pPr>
            <w:r>
              <w:rPr>
                <w:rFonts w:eastAsia="Batang" w:cs="Arial"/>
                <w:color w:val="000000"/>
                <w:sz w:val="16"/>
                <w:szCs w:val="16"/>
                <w:lang w:eastAsia="ko-KR"/>
              </w:rPr>
              <w:t>-</w:t>
            </w:r>
          </w:p>
        </w:tc>
        <w:tc>
          <w:tcPr>
            <w:tcW w:w="425" w:type="dxa"/>
            <w:tcBorders>
              <w:top w:val="single" w:sz="12" w:space="0" w:color="auto"/>
            </w:tcBorders>
            <w:shd w:val="solid" w:color="FFFFFF" w:fill="auto"/>
          </w:tcPr>
          <w:p w14:paraId="6AF9045A" w14:textId="77777777" w:rsidR="00A247B1" w:rsidRDefault="00A247B1" w:rsidP="00E76334">
            <w:pPr>
              <w:pStyle w:val="TAL"/>
              <w:rPr>
                <w:rFonts w:eastAsia="Batang" w:cs="Arial"/>
                <w:color w:val="000000"/>
                <w:sz w:val="16"/>
                <w:szCs w:val="16"/>
                <w:lang w:eastAsia="ko-KR"/>
              </w:rPr>
            </w:pPr>
            <w:r>
              <w:rPr>
                <w:rFonts w:eastAsia="Batang" w:cs="Arial"/>
                <w:color w:val="000000"/>
                <w:sz w:val="16"/>
                <w:szCs w:val="16"/>
                <w:lang w:eastAsia="ko-KR"/>
              </w:rPr>
              <w:t>-</w:t>
            </w:r>
          </w:p>
        </w:tc>
        <w:tc>
          <w:tcPr>
            <w:tcW w:w="425" w:type="dxa"/>
            <w:tcBorders>
              <w:top w:val="single" w:sz="12" w:space="0" w:color="auto"/>
            </w:tcBorders>
            <w:shd w:val="solid" w:color="FFFFFF" w:fill="auto"/>
          </w:tcPr>
          <w:p w14:paraId="6E28E907" w14:textId="77777777" w:rsidR="00A247B1" w:rsidRDefault="00A247B1" w:rsidP="00E76334">
            <w:pPr>
              <w:pStyle w:val="TAL"/>
              <w:rPr>
                <w:rFonts w:eastAsia="Batang" w:cs="Arial"/>
                <w:color w:val="000000"/>
                <w:sz w:val="16"/>
                <w:szCs w:val="16"/>
                <w:lang w:eastAsia="ko-KR"/>
              </w:rPr>
            </w:pPr>
            <w:r>
              <w:rPr>
                <w:rFonts w:eastAsia="Batang" w:cs="Arial"/>
                <w:color w:val="000000"/>
                <w:sz w:val="16"/>
                <w:szCs w:val="16"/>
                <w:lang w:eastAsia="ko-KR"/>
              </w:rPr>
              <w:t>-</w:t>
            </w:r>
          </w:p>
        </w:tc>
        <w:tc>
          <w:tcPr>
            <w:tcW w:w="4820" w:type="dxa"/>
            <w:tcBorders>
              <w:top w:val="single" w:sz="12" w:space="0" w:color="auto"/>
            </w:tcBorders>
            <w:shd w:val="solid" w:color="FFFFFF" w:fill="auto"/>
          </w:tcPr>
          <w:p w14:paraId="3280A6F5" w14:textId="77777777" w:rsidR="00A247B1" w:rsidRDefault="00A247B1" w:rsidP="00E76334">
            <w:pPr>
              <w:pStyle w:val="TAL"/>
              <w:rPr>
                <w:sz w:val="16"/>
                <w:szCs w:val="16"/>
              </w:rPr>
            </w:pPr>
            <w:r>
              <w:rPr>
                <w:sz w:val="16"/>
                <w:szCs w:val="16"/>
              </w:rPr>
              <w:t>Update to Rel-18 version (MCC)</w:t>
            </w:r>
          </w:p>
        </w:tc>
        <w:tc>
          <w:tcPr>
            <w:tcW w:w="708" w:type="dxa"/>
            <w:tcBorders>
              <w:top w:val="single" w:sz="12" w:space="0" w:color="auto"/>
            </w:tcBorders>
            <w:shd w:val="solid" w:color="FFFFFF" w:fill="auto"/>
          </w:tcPr>
          <w:p w14:paraId="0C91D0C3" w14:textId="77777777" w:rsidR="00A247B1" w:rsidRPr="00A247B1" w:rsidRDefault="00A247B1" w:rsidP="00C00A4A">
            <w:pPr>
              <w:pStyle w:val="TAC"/>
              <w:rPr>
                <w:b/>
                <w:sz w:val="16"/>
                <w:szCs w:val="16"/>
              </w:rPr>
            </w:pPr>
            <w:r w:rsidRPr="00A247B1">
              <w:rPr>
                <w:b/>
                <w:sz w:val="16"/>
                <w:szCs w:val="16"/>
              </w:rPr>
              <w:t>18.0.0</w:t>
            </w:r>
          </w:p>
        </w:tc>
      </w:tr>
    </w:tbl>
    <w:p w14:paraId="65543905" w14:textId="77777777" w:rsidR="0034432B" w:rsidRPr="004636D1" w:rsidRDefault="0034432B"/>
    <w:p w14:paraId="6B1C6FB2" w14:textId="77777777" w:rsidR="0032167D" w:rsidRPr="004636D1" w:rsidRDefault="0032167D"/>
    <w:sectPr w:rsidR="0032167D" w:rsidRPr="004636D1">
      <w:headerReference w:type="default" r:id="rId16"/>
      <w:footerReference w:type="default" r:id="rId17"/>
      <w:footnotePr>
        <w:numRestart w:val="eachSect"/>
      </w:footnotePr>
      <w:pgSz w:w="11907" w:h="16840" w:code="9"/>
      <w:pgMar w:top="1418" w:right="1134" w:bottom="1440" w:left="1134" w:header="680" w:footer="340"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0677421" w14:textId="77777777" w:rsidR="0037683C" w:rsidRDefault="0037683C">
      <w:r>
        <w:separator/>
      </w:r>
    </w:p>
  </w:endnote>
  <w:endnote w:type="continuationSeparator" w:id="0">
    <w:p w14:paraId="3338E2F7" w14:textId="77777777" w:rsidR="0037683C" w:rsidRDefault="0037683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ms Rmn">
    <w:altName w:val="Times New Roman"/>
    <w:panose1 w:val="02020603040505020304"/>
    <w:charset w:val="00"/>
    <w:family w:val="roman"/>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00"/>
    <w:family w:val="roman"/>
    <w:pitch w:val="variable"/>
    <w:sig w:usb0="00000003" w:usb1="00000000" w:usb2="00000000" w:usb3="00000000" w:csb0="00000001"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292F154" w14:textId="77777777" w:rsidR="000A6C39" w:rsidRDefault="000A6C3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3C40123" w14:textId="77777777" w:rsidR="0037683C" w:rsidRDefault="0037683C">
      <w:r>
        <w:separator/>
      </w:r>
    </w:p>
  </w:footnote>
  <w:footnote w:type="continuationSeparator" w:id="0">
    <w:p w14:paraId="28B89C54" w14:textId="77777777" w:rsidR="0037683C" w:rsidRDefault="0037683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76D55B4" w14:textId="77777777" w:rsidR="000A6C39" w:rsidRDefault="000A6C39">
    <w:pPr>
      <w:pStyle w:val="Header"/>
      <w:framePr w:wrap="auto" w:vAnchor="text" w:hAnchor="margin" w:xAlign="right" w:y="1"/>
      <w:widowControl/>
    </w:pPr>
  </w:p>
  <w:p w14:paraId="787DA89D" w14:textId="77777777" w:rsidR="000A6C39" w:rsidRDefault="000A6C39">
    <w:pPr>
      <w:pStyle w:val="Header"/>
      <w:framePr w:wrap="auto" w:vAnchor="text" w:hAnchor="margin" w:xAlign="center" w:y="1"/>
      <w:widowControl/>
    </w:pPr>
    <w:r>
      <w:fldChar w:fldCharType="begin"/>
    </w:r>
    <w:r>
      <w:instrText xml:space="preserve"> PAGE </w:instrText>
    </w:r>
    <w:r>
      <w:fldChar w:fldCharType="separate"/>
    </w:r>
    <w:r w:rsidR="00F1067F">
      <w:t>29</w:t>
    </w:r>
    <w:r>
      <w:fldChar w:fldCharType="end"/>
    </w:r>
  </w:p>
  <w:p w14:paraId="07BA8128" w14:textId="77777777" w:rsidR="000A6C39" w:rsidRDefault="000A6C39">
    <w:pPr>
      <w:pStyle w:val="Header"/>
      <w:framePr w:wrap="auto" w:vAnchor="text" w:hAnchor="margin" w:y="1"/>
      <w:widowControl/>
    </w:pPr>
  </w:p>
  <w:p w14:paraId="18F98139" w14:textId="59BCF658" w:rsidR="000A6C39" w:rsidRDefault="000A6C39">
    <w:pPr>
      <w:pStyle w:val="Header"/>
      <w:framePr w:wrap="auto" w:vAnchor="text" w:hAnchor="margin" w:xAlign="right" w:y="1"/>
    </w:pPr>
    <w:r>
      <w:fldChar w:fldCharType="begin"/>
    </w:r>
    <w:r>
      <w:instrText xml:space="preserve">STYLEREF ZA </w:instrText>
    </w:r>
    <w:r>
      <w:fldChar w:fldCharType="separate"/>
    </w:r>
    <w:r w:rsidR="006E1359">
      <w:rPr>
        <w:noProof/>
      </w:rPr>
      <w:t>3GPP TS 32.401 V18.0.0 (2024-04)</w:t>
    </w:r>
    <w:r>
      <w:fldChar w:fldCharType="end"/>
    </w:r>
  </w:p>
  <w:p w14:paraId="36DF2932" w14:textId="53A44E58" w:rsidR="000A6C39" w:rsidRDefault="000A6C39">
    <w:pPr>
      <w:pStyle w:val="Header"/>
    </w:pPr>
    <w:r>
      <w:t xml:space="preserve"> </w:t>
    </w:r>
    <w:r>
      <w:fldChar w:fldCharType="begin"/>
    </w:r>
    <w:r>
      <w:instrText xml:space="preserve"> STYLEREF ZGSM </w:instrText>
    </w:r>
    <w:r>
      <w:fldChar w:fldCharType="separate"/>
    </w:r>
    <w:r w:rsidR="006E1359">
      <w:rPr>
        <w:noProof/>
      </w:rPr>
      <w:t>Release 18</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666C9CE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532A3E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D34F358"/>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82657EB"/>
    <w:multiLevelType w:val="multilevel"/>
    <w:tmpl w:val="23D4C8A6"/>
    <w:lvl w:ilvl="0">
      <w:start w:val="1"/>
      <w:numFmt w:val="decimal"/>
      <w:pStyle w:val="RequirementSource"/>
      <w:lvlText w:val="[%1]"/>
      <w:lvlJc w:val="left"/>
      <w:pPr>
        <w:tabs>
          <w:tab w:val="num" w:pos="1800"/>
        </w:tabs>
        <w:ind w:left="1800" w:hanging="36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5" w15:restartNumberingAfterBreak="0">
    <w:nsid w:val="10C15FE7"/>
    <w:multiLevelType w:val="multilevel"/>
    <w:tmpl w:val="B62668A0"/>
    <w:lvl w:ilvl="0">
      <w:start w:val="1"/>
      <w:numFmt w:val="bullet"/>
      <w:pStyle w:val="IB3"/>
      <w:lvlText w:val=""/>
      <w:lvlJc w:val="left"/>
      <w:pPr>
        <w:tabs>
          <w:tab w:val="num" w:pos="927"/>
        </w:tabs>
        <w:ind w:left="284" w:firstLine="283"/>
      </w:pPr>
      <w:rPr>
        <w:rFonts w:ascii="Wingdings" w:hAnsi="Wingding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A613863"/>
    <w:multiLevelType w:val="hybridMultilevel"/>
    <w:tmpl w:val="C50C06B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1D196F6B"/>
    <w:multiLevelType w:val="multilevel"/>
    <w:tmpl w:val="2DEC311A"/>
    <w:lvl w:ilvl="0">
      <w:start w:val="1"/>
      <w:numFmt w:val="decimal"/>
      <w:lvlText w:val="[Req %1]"/>
      <w:lvlJc w:val="left"/>
      <w:pPr>
        <w:tabs>
          <w:tab w:val="num" w:pos="1440"/>
        </w:tabs>
        <w:ind w:left="720" w:hanging="36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8" w15:restartNumberingAfterBreak="0">
    <w:nsid w:val="1F037690"/>
    <w:multiLevelType w:val="multilevel"/>
    <w:tmpl w:val="BF386358"/>
    <w:lvl w:ilvl="0">
      <w:start w:val="1"/>
      <w:numFmt w:val="upperLetter"/>
      <w:pStyle w:val="Requirement"/>
      <w:lvlText w:val="Annex %1"/>
      <w:lvlJc w:val="left"/>
      <w:pPr>
        <w:tabs>
          <w:tab w:val="num" w:pos="1800"/>
        </w:tabs>
        <w:ind w:left="1512" w:hanging="432"/>
      </w:pPr>
      <w:rPr>
        <w:rFonts w:hint="default"/>
      </w:rPr>
    </w:lvl>
    <w:lvl w:ilvl="1">
      <w:start w:val="1"/>
      <w:numFmt w:val="decimal"/>
      <w:lvlText w:val="%1.%2"/>
      <w:lvlJc w:val="left"/>
      <w:pPr>
        <w:tabs>
          <w:tab w:val="num" w:pos="1656"/>
        </w:tabs>
        <w:ind w:left="1656" w:hanging="576"/>
      </w:pPr>
      <w:rPr>
        <w:rFonts w:hint="default"/>
      </w:rPr>
    </w:lvl>
    <w:lvl w:ilvl="2">
      <w:start w:val="1"/>
      <w:numFmt w:val="decimal"/>
      <w:lvlText w:val="%1.%2.%3"/>
      <w:lvlJc w:val="left"/>
      <w:pPr>
        <w:tabs>
          <w:tab w:val="num" w:pos="1800"/>
        </w:tabs>
        <w:ind w:left="1800" w:hanging="720"/>
      </w:pPr>
      <w:rPr>
        <w:rFonts w:hint="default"/>
      </w:rPr>
    </w:lvl>
    <w:lvl w:ilvl="3">
      <w:start w:val="1"/>
      <w:numFmt w:val="decimal"/>
      <w:lvlText w:val="%1.%2.%3.%4"/>
      <w:lvlJc w:val="left"/>
      <w:pPr>
        <w:tabs>
          <w:tab w:val="num" w:pos="1944"/>
        </w:tabs>
        <w:ind w:left="1944" w:hanging="864"/>
      </w:pPr>
      <w:rPr>
        <w:rFonts w:hint="default"/>
      </w:rPr>
    </w:lvl>
    <w:lvl w:ilvl="4">
      <w:start w:val="1"/>
      <w:numFmt w:val="decimal"/>
      <w:lvlText w:val="%1.%2.%3.%4.%5"/>
      <w:lvlJc w:val="left"/>
      <w:pPr>
        <w:tabs>
          <w:tab w:val="num" w:pos="2088"/>
        </w:tabs>
        <w:ind w:left="2088" w:hanging="1008"/>
      </w:pPr>
      <w:rPr>
        <w:rFonts w:hint="default"/>
      </w:rPr>
    </w:lvl>
    <w:lvl w:ilvl="5">
      <w:start w:val="1"/>
      <w:numFmt w:val="decimal"/>
      <w:lvlText w:val="%1.%2.%3.%4.%5.%6"/>
      <w:lvlJc w:val="left"/>
      <w:pPr>
        <w:tabs>
          <w:tab w:val="num" w:pos="2232"/>
        </w:tabs>
        <w:ind w:left="2232" w:hanging="1152"/>
      </w:pPr>
      <w:rPr>
        <w:rFonts w:hint="default"/>
      </w:rPr>
    </w:lvl>
    <w:lvl w:ilvl="6">
      <w:start w:val="1"/>
      <w:numFmt w:val="decimal"/>
      <w:lvlText w:val="%1.%2.%3.%4.%5.%6.%7"/>
      <w:lvlJc w:val="left"/>
      <w:pPr>
        <w:tabs>
          <w:tab w:val="num" w:pos="2376"/>
        </w:tabs>
        <w:ind w:left="2376" w:hanging="1296"/>
      </w:pPr>
      <w:rPr>
        <w:rFonts w:hint="default"/>
      </w:rPr>
    </w:lvl>
    <w:lvl w:ilvl="7">
      <w:start w:val="1"/>
      <w:numFmt w:val="decimal"/>
      <w:lvlText w:val="%1.%2.%3.%4.%5.%6.%7.%8"/>
      <w:lvlJc w:val="left"/>
      <w:pPr>
        <w:tabs>
          <w:tab w:val="num" w:pos="2520"/>
        </w:tabs>
        <w:ind w:left="2520" w:hanging="1440"/>
      </w:pPr>
      <w:rPr>
        <w:rFonts w:hint="default"/>
      </w:rPr>
    </w:lvl>
    <w:lvl w:ilvl="8">
      <w:start w:val="1"/>
      <w:numFmt w:val="decimal"/>
      <w:lvlText w:val="%1.%2.%3.%4.%5.%6.%7.%8.%9"/>
      <w:lvlJc w:val="left"/>
      <w:pPr>
        <w:tabs>
          <w:tab w:val="num" w:pos="2664"/>
        </w:tabs>
        <w:ind w:left="2664" w:hanging="1584"/>
      </w:pPr>
      <w:rPr>
        <w:rFonts w:hint="default"/>
      </w:rPr>
    </w:lvl>
  </w:abstractNum>
  <w:abstractNum w:abstractNumId="9" w15:restartNumberingAfterBreak="0">
    <w:nsid w:val="1F8600E0"/>
    <w:multiLevelType w:val="hybridMultilevel"/>
    <w:tmpl w:val="891A1620"/>
    <w:lvl w:ilvl="0" w:tplc="BF62C5B0">
      <w:start w:val="1"/>
      <w:numFmt w:val="bullet"/>
      <w:lvlText w:val="-"/>
      <w:lvlJc w:val="left"/>
      <w:pPr>
        <w:tabs>
          <w:tab w:val="num" w:pos="360"/>
        </w:tabs>
        <w:ind w:left="36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9E97D61"/>
    <w:multiLevelType w:val="hybridMultilevel"/>
    <w:tmpl w:val="6C5EABB6"/>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1" w15:restartNumberingAfterBreak="0">
    <w:nsid w:val="29F978E9"/>
    <w:multiLevelType w:val="multilevel"/>
    <w:tmpl w:val="9C7E1708"/>
    <w:lvl w:ilvl="0">
      <w:start w:val="1"/>
      <w:numFmt w:val="bullet"/>
      <w:pStyle w:val="IB1"/>
      <w:lvlText w:val=""/>
      <w:lvlJc w:val="left"/>
      <w:pPr>
        <w:tabs>
          <w:tab w:val="num" w:pos="360"/>
        </w:tabs>
        <w:ind w:left="284" w:hanging="284"/>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5C80964"/>
    <w:multiLevelType w:val="multilevel"/>
    <w:tmpl w:val="05D88C4E"/>
    <w:lvl w:ilvl="0">
      <w:start w:val="1"/>
      <w:numFmt w:val="decimal"/>
      <w:pStyle w:val="IBN"/>
      <w:lvlText w:val="%1)"/>
      <w:lvlJc w:val="left"/>
      <w:pPr>
        <w:tabs>
          <w:tab w:val="num" w:pos="644"/>
        </w:tabs>
        <w:ind w:left="284" w:firstLine="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3" w15:restartNumberingAfterBreak="0">
    <w:nsid w:val="4F2D3CBA"/>
    <w:multiLevelType w:val="multilevel"/>
    <w:tmpl w:val="EFA4108A"/>
    <w:lvl w:ilvl="0">
      <w:start w:val="1"/>
      <w:numFmt w:val="lowerLetter"/>
      <w:pStyle w:val="IBL"/>
      <w:lvlText w:val="%1)"/>
      <w:lvlJc w:val="left"/>
      <w:pPr>
        <w:tabs>
          <w:tab w:val="num" w:pos="360"/>
        </w:tabs>
        <w:ind w:left="284" w:hanging="284"/>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4" w15:restartNumberingAfterBreak="0">
    <w:nsid w:val="756F691F"/>
    <w:multiLevelType w:val="singleLevel"/>
    <w:tmpl w:val="04070007"/>
    <w:lvl w:ilvl="0">
      <w:start w:val="1"/>
      <w:numFmt w:val="bullet"/>
      <w:lvlText w:val="-"/>
      <w:lvlJc w:val="left"/>
      <w:pPr>
        <w:tabs>
          <w:tab w:val="num" w:pos="360"/>
        </w:tabs>
        <w:ind w:left="360" w:hanging="360"/>
      </w:pPr>
      <w:rPr>
        <w:sz w:val="16"/>
      </w:rPr>
    </w:lvl>
  </w:abstractNum>
  <w:abstractNum w:abstractNumId="15" w15:restartNumberingAfterBreak="0">
    <w:nsid w:val="79156C54"/>
    <w:multiLevelType w:val="multilevel"/>
    <w:tmpl w:val="509E308C"/>
    <w:lvl w:ilvl="0">
      <w:start w:val="1"/>
      <w:numFmt w:val="bullet"/>
      <w:pStyle w:val="IB2"/>
      <w:lvlText w:val="-"/>
      <w:lvlJc w:val="left"/>
      <w:pPr>
        <w:tabs>
          <w:tab w:val="num" w:pos="644"/>
        </w:tabs>
        <w:ind w:left="284" w:firstLine="0"/>
      </w:pPr>
      <w:rPr>
        <w:rFont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num w:numId="1" w16cid:durableId="996879268">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1795443411">
    <w:abstractNumId w:val="11"/>
  </w:num>
  <w:num w:numId="3" w16cid:durableId="1324621544">
    <w:abstractNumId w:val="15"/>
  </w:num>
  <w:num w:numId="4" w16cid:durableId="1639266977">
    <w:abstractNumId w:val="5"/>
  </w:num>
  <w:num w:numId="5" w16cid:durableId="2090037845">
    <w:abstractNumId w:val="12"/>
  </w:num>
  <w:num w:numId="6" w16cid:durableId="148713905">
    <w:abstractNumId w:val="13"/>
  </w:num>
  <w:num w:numId="7" w16cid:durableId="365646293">
    <w:abstractNumId w:val="2"/>
  </w:num>
  <w:num w:numId="8" w16cid:durableId="414589633">
    <w:abstractNumId w:val="1"/>
  </w:num>
  <w:num w:numId="9" w16cid:durableId="2053070523">
    <w:abstractNumId w:val="0"/>
  </w:num>
  <w:num w:numId="10" w16cid:durableId="7415576">
    <w:abstractNumId w:val="4"/>
  </w:num>
  <w:num w:numId="11" w16cid:durableId="1843079907">
    <w:abstractNumId w:val="7"/>
  </w:num>
  <w:num w:numId="12" w16cid:durableId="2077898280">
    <w:abstractNumId w:val="8"/>
  </w:num>
  <w:num w:numId="13" w16cid:durableId="1435780994">
    <w:abstractNumId w:val="14"/>
  </w:num>
  <w:num w:numId="14" w16cid:durableId="37291208">
    <w:abstractNumId w:val="6"/>
  </w:num>
  <w:num w:numId="15" w16cid:durableId="227570073">
    <w:abstractNumId w:val="10"/>
  </w:num>
  <w:num w:numId="16" w16cid:durableId="1019500811">
    <w:abstractNumId w:val="9"/>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TcxMbK0MDKwNLcwMTBR0lEKTi0uzszPAykwrAUAypJRsSwAAAA="/>
  </w:docVars>
  <w:rsids>
    <w:rsidRoot w:val="009D3082"/>
    <w:rsid w:val="00015352"/>
    <w:rsid w:val="00026571"/>
    <w:rsid w:val="000A361F"/>
    <w:rsid w:val="000A6C39"/>
    <w:rsid w:val="000B4B71"/>
    <w:rsid w:val="00193C5E"/>
    <w:rsid w:val="001B085A"/>
    <w:rsid w:val="001B3E5A"/>
    <w:rsid w:val="001B6D1E"/>
    <w:rsid w:val="001E43D2"/>
    <w:rsid w:val="001E6024"/>
    <w:rsid w:val="001E7E6D"/>
    <w:rsid w:val="00213D1E"/>
    <w:rsid w:val="002308C8"/>
    <w:rsid w:val="00253526"/>
    <w:rsid w:val="0027222A"/>
    <w:rsid w:val="002A4EA0"/>
    <w:rsid w:val="002D46AC"/>
    <w:rsid w:val="00301E9D"/>
    <w:rsid w:val="0032167D"/>
    <w:rsid w:val="00336A43"/>
    <w:rsid w:val="0034432B"/>
    <w:rsid w:val="0037683C"/>
    <w:rsid w:val="0038158B"/>
    <w:rsid w:val="00382A4D"/>
    <w:rsid w:val="003A6CA3"/>
    <w:rsid w:val="003B0B95"/>
    <w:rsid w:val="003C16B0"/>
    <w:rsid w:val="003D0925"/>
    <w:rsid w:val="003F09A6"/>
    <w:rsid w:val="003F49A7"/>
    <w:rsid w:val="00447302"/>
    <w:rsid w:val="004636D1"/>
    <w:rsid w:val="00492CAB"/>
    <w:rsid w:val="004B1694"/>
    <w:rsid w:val="004C6DF3"/>
    <w:rsid w:val="004D2A11"/>
    <w:rsid w:val="004E1FC0"/>
    <w:rsid w:val="00581CBE"/>
    <w:rsid w:val="0065381D"/>
    <w:rsid w:val="00683844"/>
    <w:rsid w:val="006E1359"/>
    <w:rsid w:val="006E62EA"/>
    <w:rsid w:val="006F52DE"/>
    <w:rsid w:val="007224EF"/>
    <w:rsid w:val="007317F8"/>
    <w:rsid w:val="00764953"/>
    <w:rsid w:val="00777512"/>
    <w:rsid w:val="007918BA"/>
    <w:rsid w:val="007B0ED6"/>
    <w:rsid w:val="008115B8"/>
    <w:rsid w:val="00853975"/>
    <w:rsid w:val="00870D3B"/>
    <w:rsid w:val="008B01A1"/>
    <w:rsid w:val="008B149E"/>
    <w:rsid w:val="008B4202"/>
    <w:rsid w:val="008C1019"/>
    <w:rsid w:val="008C1A37"/>
    <w:rsid w:val="008D2038"/>
    <w:rsid w:val="008D7C25"/>
    <w:rsid w:val="00922D1F"/>
    <w:rsid w:val="00933A12"/>
    <w:rsid w:val="0094460D"/>
    <w:rsid w:val="00944C09"/>
    <w:rsid w:val="00974137"/>
    <w:rsid w:val="00995210"/>
    <w:rsid w:val="009A56C4"/>
    <w:rsid w:val="009B63F7"/>
    <w:rsid w:val="009D3082"/>
    <w:rsid w:val="009D3289"/>
    <w:rsid w:val="00A12783"/>
    <w:rsid w:val="00A14614"/>
    <w:rsid w:val="00A247B1"/>
    <w:rsid w:val="00A265A5"/>
    <w:rsid w:val="00A5690E"/>
    <w:rsid w:val="00A95769"/>
    <w:rsid w:val="00AB0CF1"/>
    <w:rsid w:val="00AD3E4F"/>
    <w:rsid w:val="00B01108"/>
    <w:rsid w:val="00B0673E"/>
    <w:rsid w:val="00B4202F"/>
    <w:rsid w:val="00B559EE"/>
    <w:rsid w:val="00B67E88"/>
    <w:rsid w:val="00B731F9"/>
    <w:rsid w:val="00B808D1"/>
    <w:rsid w:val="00B81EA5"/>
    <w:rsid w:val="00BC567B"/>
    <w:rsid w:val="00BF38D5"/>
    <w:rsid w:val="00C00A4A"/>
    <w:rsid w:val="00C20428"/>
    <w:rsid w:val="00C35F97"/>
    <w:rsid w:val="00C46905"/>
    <w:rsid w:val="00C47FE8"/>
    <w:rsid w:val="00C578E5"/>
    <w:rsid w:val="00C74105"/>
    <w:rsid w:val="00CD7A92"/>
    <w:rsid w:val="00D126FC"/>
    <w:rsid w:val="00D1673E"/>
    <w:rsid w:val="00D173CA"/>
    <w:rsid w:val="00D43CBD"/>
    <w:rsid w:val="00D64AF9"/>
    <w:rsid w:val="00DA2D04"/>
    <w:rsid w:val="00DB0EB7"/>
    <w:rsid w:val="00DB1BE8"/>
    <w:rsid w:val="00DC35F8"/>
    <w:rsid w:val="00DE66F7"/>
    <w:rsid w:val="00DF4202"/>
    <w:rsid w:val="00DF4FC5"/>
    <w:rsid w:val="00E10A3E"/>
    <w:rsid w:val="00E32066"/>
    <w:rsid w:val="00E7414C"/>
    <w:rsid w:val="00E76334"/>
    <w:rsid w:val="00E879A4"/>
    <w:rsid w:val="00E933A2"/>
    <w:rsid w:val="00EA1C9E"/>
    <w:rsid w:val="00EF6375"/>
    <w:rsid w:val="00F06328"/>
    <w:rsid w:val="00F1067F"/>
    <w:rsid w:val="00F73803"/>
    <w:rsid w:val="00F73A26"/>
    <w:rsid w:val="00F76DA1"/>
    <w:rsid w:val="00F95735"/>
    <w:rsid w:val="00FD6A4D"/>
    <w:rsid w:val="00FE06B2"/>
    <w:rsid w:val="00FF25DF"/>
    <w:rsid w:val="00FF64C9"/>
    <w:rsid w:val="00FF6FA3"/>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ity"/>
  <w:smartTagType w:namespaceuri="urn:schemas-microsoft-com:office:smarttags" w:name="place"/>
  <w:smartTagType w:namespaceuri="urn:schemas-microsoft-com:office:smarttags" w:name="PlaceName"/>
  <w:smartTagType w:namespaceuri="urn:schemas-microsoft-com:office:smarttags" w:name="PlaceType"/>
  <w:smartTagType w:namespaceuri="urn:schemas-microsoft-com:office:smarttags" w:name="PersonName"/>
  <w:smartTagType w:namespaceuri="urn:schemas-microsoft-com:office:smarttags" w:name="State"/>
  <w:shapeDefaults>
    <o:shapedefaults v:ext="edit" spidmax="1026"/>
    <o:shapelayout v:ext="edit">
      <o:idmap v:ext="edit" data="1"/>
    </o:shapelayout>
  </w:shapeDefaults>
  <w:decimalSymbol w:val=","/>
  <w:listSeparator w:val=";"/>
  <w14:docId w14:val="0FFBF675"/>
  <w15:chartTrackingRefBased/>
  <w15:docId w15:val="{7F83D82F-80D5-4028-A098-D66BD7FDBB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val="en-GB" w:eastAsia="en-US"/>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semiHidden/>
    <w:pPr>
      <w:spacing w:before="180"/>
      <w:ind w:left="2693" w:hanging="2693"/>
    </w:pPr>
    <w:rPr>
      <w:b/>
    </w:rPr>
  </w:style>
  <w:style w:type="paragraph" w:styleId="TOC1">
    <w:name w:val="toc 1"/>
    <w:semiHidden/>
    <w:pPr>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val="en-GB"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pPr>
      <w:keepNext/>
      <w:keepLines/>
      <w:spacing w:before="240"/>
      <w:ind w:left="1418"/>
    </w:pPr>
    <w:rPr>
      <w:rFonts w:ascii="Arial" w:hAnsi="Arial"/>
      <w:b/>
      <w:sz w:val="3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character" w:customStyle="1" w:styleId="Guidance">
    <w:name w:val="Guidance"/>
    <w:rPr>
      <w:i/>
      <w:color w:val="0000FF"/>
    </w:rPr>
  </w:style>
  <w:style w:type="paragraph" w:customStyle="1" w:styleId="tdoc-header">
    <w:name w:val="tdoc-header"/>
    <w:rPr>
      <w:rFonts w:ascii="Arial" w:hAnsi="Arial"/>
      <w:sz w:val="24"/>
      <w:lang w:val="en-GB" w:eastAsia="en-US"/>
    </w:rPr>
  </w:style>
  <w:style w:type="paragraph" w:styleId="BodyText">
    <w:name w:val="Body Text"/>
    <w:basedOn w:val="Normal"/>
    <w:link w:val="BodyTextChar"/>
    <w:pPr>
      <w:widowControl w:val="0"/>
      <w:spacing w:after="120"/>
    </w:pPr>
    <w:rPr>
      <w:sz w:val="22"/>
    </w:rPr>
  </w:style>
  <w:style w:type="paragraph" w:styleId="BodyTextIndent">
    <w:name w:val="Body Text Indent"/>
    <w:basedOn w:val="Normal"/>
    <w:link w:val="BodyTextIndentChar"/>
    <w:pPr>
      <w:ind w:left="567" w:hanging="141"/>
    </w:pPr>
  </w:style>
  <w:style w:type="paragraph" w:styleId="BodyText2">
    <w:name w:val="Body Text 2"/>
    <w:basedOn w:val="Normal"/>
    <w:pPr>
      <w:tabs>
        <w:tab w:val="left" w:pos="709"/>
      </w:tabs>
      <w:ind w:right="-1"/>
    </w:pPr>
  </w:style>
  <w:style w:type="paragraph" w:customStyle="1" w:styleId="CRfront">
    <w:name w:val="CR_front"/>
    <w:next w:val="Normal"/>
    <w:rPr>
      <w:rFonts w:ascii="Arial" w:hAnsi="Arial"/>
      <w:lang w:val="en-GB" w:eastAsia="en-US"/>
    </w:rPr>
  </w:style>
  <w:style w:type="paragraph" w:customStyle="1" w:styleId="I1">
    <w:name w:val="I1"/>
    <w:basedOn w:val="List"/>
  </w:style>
  <w:style w:type="paragraph" w:customStyle="1" w:styleId="I2">
    <w:name w:val="I2"/>
    <w:basedOn w:val="List2"/>
  </w:style>
  <w:style w:type="paragraph" w:customStyle="1" w:styleId="I3">
    <w:name w:val="I3"/>
    <w:basedOn w:val="List3"/>
  </w:style>
  <w:style w:type="paragraph" w:customStyle="1" w:styleId="IB3">
    <w:name w:val="IB3"/>
    <w:basedOn w:val="Normal"/>
    <w:pPr>
      <w:numPr>
        <w:numId w:val="4"/>
      </w:numPr>
      <w:tabs>
        <w:tab w:val="clear" w:pos="927"/>
        <w:tab w:val="left" w:pos="851"/>
      </w:tabs>
      <w:ind w:left="851" w:hanging="567"/>
    </w:pPr>
  </w:style>
  <w:style w:type="paragraph" w:customStyle="1" w:styleId="IB1">
    <w:name w:val="IB1"/>
    <w:basedOn w:val="Normal"/>
    <w:pPr>
      <w:numPr>
        <w:numId w:val="2"/>
      </w:numPr>
      <w:tabs>
        <w:tab w:val="clear" w:pos="360"/>
        <w:tab w:val="left" w:pos="284"/>
      </w:tabs>
    </w:pPr>
  </w:style>
  <w:style w:type="paragraph" w:customStyle="1" w:styleId="IB2">
    <w:name w:val="IB2"/>
    <w:basedOn w:val="Normal"/>
    <w:pPr>
      <w:numPr>
        <w:numId w:val="3"/>
      </w:numPr>
      <w:tabs>
        <w:tab w:val="clear" w:pos="644"/>
        <w:tab w:val="left" w:pos="567"/>
      </w:tabs>
      <w:ind w:left="568" w:hanging="284"/>
    </w:pPr>
  </w:style>
  <w:style w:type="paragraph" w:customStyle="1" w:styleId="IBN">
    <w:name w:val="IBN"/>
    <w:basedOn w:val="Normal"/>
    <w:pPr>
      <w:numPr>
        <w:numId w:val="5"/>
      </w:numPr>
      <w:tabs>
        <w:tab w:val="clear" w:pos="644"/>
        <w:tab w:val="left" w:pos="567"/>
      </w:tabs>
      <w:ind w:left="568" w:hanging="284"/>
    </w:pPr>
  </w:style>
  <w:style w:type="paragraph" w:customStyle="1" w:styleId="IBL">
    <w:name w:val="IBL"/>
    <w:basedOn w:val="Normal"/>
    <w:pPr>
      <w:numPr>
        <w:numId w:val="6"/>
      </w:numPr>
      <w:tabs>
        <w:tab w:val="clear" w:pos="360"/>
        <w:tab w:val="left" w:pos="284"/>
      </w:tabs>
    </w:pPr>
  </w:style>
  <w:style w:type="character" w:styleId="CommentReference">
    <w:name w:val="annotation reference"/>
    <w:semiHidden/>
    <w:rPr>
      <w:sz w:val="16"/>
    </w:rPr>
  </w:style>
  <w:style w:type="paragraph" w:styleId="CommentText">
    <w:name w:val="annotation text"/>
    <w:basedOn w:val="Normal"/>
    <w:semiHidden/>
  </w:style>
  <w:style w:type="paragraph" w:customStyle="1" w:styleId="code">
    <w:name w:val="code"/>
    <w:basedOn w:val="Normal"/>
    <w:pPr>
      <w:overflowPunct/>
      <w:autoSpaceDE/>
      <w:autoSpaceDN/>
      <w:adjustRightInd/>
      <w:spacing w:after="0"/>
      <w:textAlignment w:val="auto"/>
    </w:pPr>
    <w:rPr>
      <w:rFonts w:ascii="Courier New" w:hAnsi="Courier New"/>
    </w:rPr>
  </w:style>
  <w:style w:type="paragraph" w:styleId="BodyTextIndent2">
    <w:name w:val="Body Text Indent 2"/>
    <w:basedOn w:val="Normal"/>
    <w:pPr>
      <w:ind w:left="360"/>
    </w:pPr>
    <w:rPr>
      <w:rFonts w:ascii="Arial" w:hAnsi="Arial"/>
      <w:snapToGrid w:val="0"/>
      <w:color w:val="0000FF"/>
    </w:rPr>
  </w:style>
  <w:style w:type="character" w:styleId="Strong">
    <w:name w:val="Strong"/>
    <w:qFormat/>
    <w:rPr>
      <w:b/>
    </w:rPr>
  </w:style>
  <w:style w:type="paragraph" w:customStyle="1" w:styleId="Annex1">
    <w:name w:val="Annex 1"/>
    <w:basedOn w:val="BodyText"/>
    <w:pPr>
      <w:pageBreakBefore/>
      <w:widowControl/>
      <w:numPr>
        <w:numId w:val="12"/>
      </w:numPr>
      <w:overflowPunct/>
      <w:autoSpaceDE/>
      <w:autoSpaceDN/>
      <w:adjustRightInd/>
      <w:spacing w:after="240" w:line="240" w:lineRule="atLeast"/>
      <w:ind w:left="547"/>
      <w:jc w:val="both"/>
      <w:textAlignment w:val="auto"/>
      <w:outlineLvl w:val="0"/>
    </w:pPr>
    <w:rPr>
      <w:rFonts w:ascii="Arial" w:hAnsi="Arial"/>
      <w:spacing w:val="-5"/>
      <w:sz w:val="28"/>
    </w:rPr>
  </w:style>
  <w:style w:type="paragraph" w:customStyle="1" w:styleId="Reference">
    <w:name w:val="Reference"/>
    <w:basedOn w:val="BodyText"/>
    <w:pPr>
      <w:widowControl/>
      <w:numPr>
        <w:numId w:val="10"/>
      </w:numPr>
      <w:tabs>
        <w:tab w:val="clear" w:pos="1800"/>
        <w:tab w:val="num" w:pos="1440"/>
      </w:tabs>
      <w:overflowPunct/>
      <w:autoSpaceDE/>
      <w:autoSpaceDN/>
      <w:adjustRightInd/>
      <w:spacing w:after="240" w:line="240" w:lineRule="atLeast"/>
      <w:ind w:left="1440" w:hanging="720"/>
      <w:jc w:val="both"/>
      <w:textAlignment w:val="auto"/>
    </w:pPr>
    <w:rPr>
      <w:rFonts w:ascii="Arial" w:hAnsi="Arial"/>
      <w:spacing w:val="-5"/>
      <w:sz w:val="20"/>
    </w:rPr>
  </w:style>
  <w:style w:type="paragraph" w:customStyle="1" w:styleId="Requirement">
    <w:name w:val="Requirement"/>
    <w:basedOn w:val="BodyTextIndent"/>
    <w:next w:val="RequirementSource"/>
    <w:pPr>
      <w:numPr>
        <w:numId w:val="11"/>
      </w:numPr>
      <w:overflowPunct/>
      <w:autoSpaceDE/>
      <w:autoSpaceDN/>
      <w:adjustRightInd/>
      <w:spacing w:after="240" w:line="240" w:lineRule="atLeast"/>
      <w:ind w:left="1440" w:right="90" w:hanging="1080"/>
      <w:jc w:val="both"/>
      <w:textAlignment w:val="auto"/>
    </w:pPr>
    <w:rPr>
      <w:rFonts w:ascii="Arial" w:hAnsi="Arial"/>
      <w:spacing w:val="-5"/>
    </w:rPr>
  </w:style>
  <w:style w:type="paragraph" w:customStyle="1" w:styleId="RequirementSource">
    <w:name w:val="Requirement Source"/>
    <w:basedOn w:val="Requirement"/>
    <w:next w:val="Requirement"/>
    <w:pPr>
      <w:numPr>
        <w:numId w:val="0"/>
      </w:numPr>
      <w:spacing w:before="100"/>
      <w:ind w:left="1440" w:right="86"/>
      <w:jc w:val="left"/>
    </w:pPr>
  </w:style>
  <w:style w:type="paragraph" w:customStyle="1" w:styleId="Frontcover">
    <w:name w:val="Front_cover"/>
    <w:rPr>
      <w:rFonts w:ascii="Arial" w:hAnsi="Arial"/>
      <w:lang w:val="en-GB" w:eastAsia="en-US"/>
    </w:rPr>
  </w:style>
  <w:style w:type="paragraph" w:customStyle="1" w:styleId="CRCoverPage">
    <w:name w:val="CR Cover Page"/>
    <w:next w:val="Normal"/>
    <w:pPr>
      <w:spacing w:after="120"/>
    </w:pPr>
    <w:rPr>
      <w:rFonts w:ascii="Arial" w:hAnsi="Arial"/>
      <w:lang w:val="en-GB" w:eastAsia="en-US"/>
    </w:rPr>
  </w:style>
  <w:style w:type="paragraph" w:styleId="ListNumber3">
    <w:name w:val="List Number 3"/>
    <w:basedOn w:val="Normal"/>
    <w:pPr>
      <w:numPr>
        <w:numId w:val="7"/>
      </w:numPr>
      <w:spacing w:after="0"/>
      <w:jc w:val="both"/>
    </w:pPr>
    <w:rPr>
      <w:rFonts w:ascii="Arial" w:eastAsia="SimSun" w:hAnsi="Arial"/>
    </w:rPr>
  </w:style>
  <w:style w:type="paragraph" w:styleId="ListNumber4">
    <w:name w:val="List Number 4"/>
    <w:basedOn w:val="Normal"/>
    <w:pPr>
      <w:numPr>
        <w:numId w:val="8"/>
      </w:numPr>
      <w:spacing w:after="0"/>
      <w:jc w:val="both"/>
    </w:pPr>
    <w:rPr>
      <w:rFonts w:ascii="Arial" w:eastAsia="SimSun" w:hAnsi="Arial"/>
    </w:rPr>
  </w:style>
  <w:style w:type="paragraph" w:styleId="ListNumber5">
    <w:name w:val="List Number 5"/>
    <w:basedOn w:val="Normal"/>
    <w:pPr>
      <w:numPr>
        <w:numId w:val="9"/>
      </w:numPr>
      <w:spacing w:after="0"/>
      <w:jc w:val="both"/>
    </w:pPr>
    <w:rPr>
      <w:rFonts w:ascii="Arial" w:eastAsia="SimSun" w:hAnsi="Arial"/>
    </w:rPr>
  </w:style>
  <w:style w:type="paragraph" w:styleId="BalloonText">
    <w:name w:val="Balloon Text"/>
    <w:basedOn w:val="Normal"/>
    <w:semiHidden/>
    <w:rPr>
      <w:rFonts w:ascii="Tahoma" w:eastAsia="SimSun" w:hAnsi="Tahoma" w:cs="Tahoma"/>
      <w:sz w:val="16"/>
      <w:szCs w:val="16"/>
    </w:rPr>
  </w:style>
  <w:style w:type="paragraph" w:styleId="CommentSubject">
    <w:name w:val="annotation subject"/>
    <w:basedOn w:val="CommentText"/>
    <w:next w:val="CommentText"/>
    <w:semiHidden/>
    <w:rsid w:val="003F09A6"/>
    <w:rPr>
      <w:b/>
      <w:bCs/>
    </w:rPr>
  </w:style>
  <w:style w:type="paragraph" w:styleId="Bibliography">
    <w:name w:val="Bibliography"/>
    <w:basedOn w:val="Normal"/>
    <w:next w:val="Normal"/>
    <w:uiPriority w:val="37"/>
    <w:semiHidden/>
    <w:unhideWhenUsed/>
    <w:rsid w:val="00777512"/>
  </w:style>
  <w:style w:type="paragraph" w:styleId="BlockText">
    <w:name w:val="Block Text"/>
    <w:basedOn w:val="Normal"/>
    <w:rsid w:val="00777512"/>
    <w:pPr>
      <w:spacing w:after="120"/>
      <w:ind w:left="1440" w:right="1440"/>
    </w:pPr>
  </w:style>
  <w:style w:type="paragraph" w:styleId="BodyText3">
    <w:name w:val="Body Text 3"/>
    <w:basedOn w:val="Normal"/>
    <w:link w:val="BodyText3Char"/>
    <w:rsid w:val="00777512"/>
    <w:pPr>
      <w:spacing w:after="120"/>
    </w:pPr>
    <w:rPr>
      <w:sz w:val="16"/>
      <w:szCs w:val="16"/>
    </w:rPr>
  </w:style>
  <w:style w:type="character" w:customStyle="1" w:styleId="BodyText3Char">
    <w:name w:val="Body Text 3 Char"/>
    <w:link w:val="BodyText3"/>
    <w:rsid w:val="00777512"/>
    <w:rPr>
      <w:sz w:val="16"/>
      <w:szCs w:val="16"/>
      <w:lang w:eastAsia="en-US"/>
    </w:rPr>
  </w:style>
  <w:style w:type="paragraph" w:styleId="BodyTextFirstIndent">
    <w:name w:val="Body Text First Indent"/>
    <w:basedOn w:val="BodyText"/>
    <w:link w:val="BodyTextFirstIndentChar"/>
    <w:rsid w:val="00777512"/>
    <w:pPr>
      <w:widowControl/>
      <w:ind w:firstLine="210"/>
    </w:pPr>
    <w:rPr>
      <w:sz w:val="20"/>
    </w:rPr>
  </w:style>
  <w:style w:type="character" w:customStyle="1" w:styleId="BodyTextChar">
    <w:name w:val="Body Text Char"/>
    <w:link w:val="BodyText"/>
    <w:rsid w:val="00777512"/>
    <w:rPr>
      <w:sz w:val="22"/>
      <w:lang w:eastAsia="en-US"/>
    </w:rPr>
  </w:style>
  <w:style w:type="character" w:customStyle="1" w:styleId="BodyTextFirstIndentChar">
    <w:name w:val="Body Text First Indent Char"/>
    <w:basedOn w:val="BodyTextChar"/>
    <w:link w:val="BodyTextFirstIndent"/>
    <w:rsid w:val="00777512"/>
    <w:rPr>
      <w:sz w:val="22"/>
      <w:lang w:eastAsia="en-US"/>
    </w:rPr>
  </w:style>
  <w:style w:type="paragraph" w:styleId="BodyTextFirstIndent2">
    <w:name w:val="Body Text First Indent 2"/>
    <w:basedOn w:val="BodyTextIndent"/>
    <w:link w:val="BodyTextFirstIndent2Char"/>
    <w:rsid w:val="00777512"/>
    <w:pPr>
      <w:spacing w:after="120"/>
      <w:ind w:left="283" w:firstLine="210"/>
    </w:pPr>
  </w:style>
  <w:style w:type="character" w:customStyle="1" w:styleId="BodyTextIndentChar">
    <w:name w:val="Body Text Indent Char"/>
    <w:link w:val="BodyTextIndent"/>
    <w:rsid w:val="00777512"/>
    <w:rPr>
      <w:lang w:eastAsia="en-US"/>
    </w:rPr>
  </w:style>
  <w:style w:type="character" w:customStyle="1" w:styleId="BodyTextFirstIndent2Char">
    <w:name w:val="Body Text First Indent 2 Char"/>
    <w:basedOn w:val="BodyTextIndentChar"/>
    <w:link w:val="BodyTextFirstIndent2"/>
    <w:rsid w:val="00777512"/>
    <w:rPr>
      <w:lang w:eastAsia="en-US"/>
    </w:rPr>
  </w:style>
  <w:style w:type="paragraph" w:styleId="BodyTextIndent3">
    <w:name w:val="Body Text Indent 3"/>
    <w:basedOn w:val="Normal"/>
    <w:link w:val="BodyTextIndent3Char"/>
    <w:rsid w:val="00777512"/>
    <w:pPr>
      <w:spacing w:after="120"/>
      <w:ind w:left="283"/>
    </w:pPr>
    <w:rPr>
      <w:sz w:val="16"/>
      <w:szCs w:val="16"/>
    </w:rPr>
  </w:style>
  <w:style w:type="character" w:customStyle="1" w:styleId="BodyTextIndent3Char">
    <w:name w:val="Body Text Indent 3 Char"/>
    <w:link w:val="BodyTextIndent3"/>
    <w:rsid w:val="00777512"/>
    <w:rPr>
      <w:sz w:val="16"/>
      <w:szCs w:val="16"/>
      <w:lang w:eastAsia="en-US"/>
    </w:rPr>
  </w:style>
  <w:style w:type="paragraph" w:styleId="Closing">
    <w:name w:val="Closing"/>
    <w:basedOn w:val="Normal"/>
    <w:link w:val="ClosingChar"/>
    <w:rsid w:val="00777512"/>
    <w:pPr>
      <w:ind w:left="4252"/>
    </w:pPr>
  </w:style>
  <w:style w:type="character" w:customStyle="1" w:styleId="ClosingChar">
    <w:name w:val="Closing Char"/>
    <w:link w:val="Closing"/>
    <w:rsid w:val="00777512"/>
    <w:rPr>
      <w:lang w:eastAsia="en-US"/>
    </w:rPr>
  </w:style>
  <w:style w:type="paragraph" w:styleId="Date">
    <w:name w:val="Date"/>
    <w:basedOn w:val="Normal"/>
    <w:next w:val="Normal"/>
    <w:link w:val="DateChar"/>
    <w:rsid w:val="00777512"/>
  </w:style>
  <w:style w:type="character" w:customStyle="1" w:styleId="DateChar">
    <w:name w:val="Date Char"/>
    <w:link w:val="Date"/>
    <w:rsid w:val="00777512"/>
    <w:rPr>
      <w:lang w:eastAsia="en-US"/>
    </w:rPr>
  </w:style>
  <w:style w:type="paragraph" w:styleId="E-mailSignature">
    <w:name w:val="E-mail Signature"/>
    <w:basedOn w:val="Normal"/>
    <w:link w:val="E-mailSignatureChar"/>
    <w:rsid w:val="00777512"/>
  </w:style>
  <w:style w:type="character" w:customStyle="1" w:styleId="E-mailSignatureChar">
    <w:name w:val="E-mail Signature Char"/>
    <w:link w:val="E-mailSignature"/>
    <w:rsid w:val="00777512"/>
    <w:rPr>
      <w:lang w:eastAsia="en-US"/>
    </w:rPr>
  </w:style>
  <w:style w:type="paragraph" w:styleId="EndnoteText">
    <w:name w:val="endnote text"/>
    <w:basedOn w:val="Normal"/>
    <w:link w:val="EndnoteTextChar"/>
    <w:rsid w:val="00777512"/>
  </w:style>
  <w:style w:type="character" w:customStyle="1" w:styleId="EndnoteTextChar">
    <w:name w:val="Endnote Text Char"/>
    <w:link w:val="EndnoteText"/>
    <w:rsid w:val="00777512"/>
    <w:rPr>
      <w:lang w:eastAsia="en-US"/>
    </w:rPr>
  </w:style>
  <w:style w:type="paragraph" w:styleId="EnvelopeAddress">
    <w:name w:val="envelope address"/>
    <w:basedOn w:val="Normal"/>
    <w:rsid w:val="00777512"/>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777512"/>
    <w:rPr>
      <w:rFonts w:ascii="Calibri Light" w:hAnsi="Calibri Light"/>
    </w:rPr>
  </w:style>
  <w:style w:type="paragraph" w:styleId="HTMLAddress">
    <w:name w:val="HTML Address"/>
    <w:basedOn w:val="Normal"/>
    <w:link w:val="HTMLAddressChar"/>
    <w:rsid w:val="00777512"/>
    <w:rPr>
      <w:i/>
      <w:iCs/>
    </w:rPr>
  </w:style>
  <w:style w:type="character" w:customStyle="1" w:styleId="HTMLAddressChar">
    <w:name w:val="HTML Address Char"/>
    <w:link w:val="HTMLAddress"/>
    <w:rsid w:val="00777512"/>
    <w:rPr>
      <w:i/>
      <w:iCs/>
      <w:lang w:eastAsia="en-US"/>
    </w:rPr>
  </w:style>
  <w:style w:type="paragraph" w:styleId="HTMLPreformatted">
    <w:name w:val="HTML Preformatted"/>
    <w:basedOn w:val="Normal"/>
    <w:link w:val="HTMLPreformattedChar"/>
    <w:rsid w:val="00777512"/>
    <w:rPr>
      <w:rFonts w:ascii="Courier New" w:hAnsi="Courier New" w:cs="Courier New"/>
    </w:rPr>
  </w:style>
  <w:style w:type="character" w:customStyle="1" w:styleId="HTMLPreformattedChar">
    <w:name w:val="HTML Preformatted Char"/>
    <w:link w:val="HTMLPreformatted"/>
    <w:rsid w:val="00777512"/>
    <w:rPr>
      <w:rFonts w:ascii="Courier New" w:hAnsi="Courier New" w:cs="Courier New"/>
      <w:lang w:eastAsia="en-US"/>
    </w:rPr>
  </w:style>
  <w:style w:type="paragraph" w:styleId="Index3">
    <w:name w:val="index 3"/>
    <w:basedOn w:val="Normal"/>
    <w:next w:val="Normal"/>
    <w:rsid w:val="00777512"/>
    <w:pPr>
      <w:ind w:left="600" w:hanging="200"/>
    </w:pPr>
  </w:style>
  <w:style w:type="paragraph" w:styleId="Index4">
    <w:name w:val="index 4"/>
    <w:basedOn w:val="Normal"/>
    <w:next w:val="Normal"/>
    <w:rsid w:val="00777512"/>
    <w:pPr>
      <w:ind w:left="800" w:hanging="200"/>
    </w:pPr>
  </w:style>
  <w:style w:type="paragraph" w:styleId="Index5">
    <w:name w:val="index 5"/>
    <w:basedOn w:val="Normal"/>
    <w:next w:val="Normal"/>
    <w:rsid w:val="00777512"/>
    <w:pPr>
      <w:ind w:left="1000" w:hanging="200"/>
    </w:pPr>
  </w:style>
  <w:style w:type="paragraph" w:styleId="Index6">
    <w:name w:val="index 6"/>
    <w:basedOn w:val="Normal"/>
    <w:next w:val="Normal"/>
    <w:rsid w:val="00777512"/>
    <w:pPr>
      <w:ind w:left="1200" w:hanging="200"/>
    </w:pPr>
  </w:style>
  <w:style w:type="paragraph" w:styleId="Index7">
    <w:name w:val="index 7"/>
    <w:basedOn w:val="Normal"/>
    <w:next w:val="Normal"/>
    <w:rsid w:val="00777512"/>
    <w:pPr>
      <w:ind w:left="1400" w:hanging="200"/>
    </w:pPr>
  </w:style>
  <w:style w:type="paragraph" w:styleId="Index8">
    <w:name w:val="index 8"/>
    <w:basedOn w:val="Normal"/>
    <w:next w:val="Normal"/>
    <w:rsid w:val="00777512"/>
    <w:pPr>
      <w:ind w:left="1600" w:hanging="200"/>
    </w:pPr>
  </w:style>
  <w:style w:type="paragraph" w:styleId="Index9">
    <w:name w:val="index 9"/>
    <w:basedOn w:val="Normal"/>
    <w:next w:val="Normal"/>
    <w:rsid w:val="00777512"/>
    <w:pPr>
      <w:ind w:left="1800" w:hanging="200"/>
    </w:pPr>
  </w:style>
  <w:style w:type="paragraph" w:styleId="IntenseQuote">
    <w:name w:val="Intense Quote"/>
    <w:basedOn w:val="Normal"/>
    <w:next w:val="Normal"/>
    <w:link w:val="IntenseQuoteChar"/>
    <w:uiPriority w:val="30"/>
    <w:qFormat/>
    <w:rsid w:val="00777512"/>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777512"/>
    <w:rPr>
      <w:i/>
      <w:iCs/>
      <w:color w:val="4472C4"/>
      <w:lang w:eastAsia="en-US"/>
    </w:rPr>
  </w:style>
  <w:style w:type="paragraph" w:styleId="ListContinue">
    <w:name w:val="List Continue"/>
    <w:basedOn w:val="Normal"/>
    <w:rsid w:val="00777512"/>
    <w:pPr>
      <w:spacing w:after="120"/>
      <w:ind w:left="283"/>
      <w:contextualSpacing/>
    </w:pPr>
  </w:style>
  <w:style w:type="paragraph" w:styleId="ListContinue2">
    <w:name w:val="List Continue 2"/>
    <w:basedOn w:val="Normal"/>
    <w:rsid w:val="00777512"/>
    <w:pPr>
      <w:spacing w:after="120"/>
      <w:ind w:left="566"/>
      <w:contextualSpacing/>
    </w:pPr>
  </w:style>
  <w:style w:type="paragraph" w:styleId="ListContinue3">
    <w:name w:val="List Continue 3"/>
    <w:basedOn w:val="Normal"/>
    <w:rsid w:val="00777512"/>
    <w:pPr>
      <w:spacing w:after="120"/>
      <w:ind w:left="849"/>
      <w:contextualSpacing/>
    </w:pPr>
  </w:style>
  <w:style w:type="paragraph" w:styleId="ListContinue4">
    <w:name w:val="List Continue 4"/>
    <w:basedOn w:val="Normal"/>
    <w:rsid w:val="00777512"/>
    <w:pPr>
      <w:spacing w:after="120"/>
      <w:ind w:left="1132"/>
      <w:contextualSpacing/>
    </w:pPr>
  </w:style>
  <w:style w:type="paragraph" w:styleId="ListContinue5">
    <w:name w:val="List Continue 5"/>
    <w:basedOn w:val="Normal"/>
    <w:rsid w:val="00777512"/>
    <w:pPr>
      <w:spacing w:after="120"/>
      <w:ind w:left="1415"/>
      <w:contextualSpacing/>
    </w:pPr>
  </w:style>
  <w:style w:type="paragraph" w:styleId="ListParagraph">
    <w:name w:val="List Paragraph"/>
    <w:basedOn w:val="Normal"/>
    <w:uiPriority w:val="34"/>
    <w:qFormat/>
    <w:rsid w:val="00777512"/>
    <w:pPr>
      <w:ind w:left="720"/>
    </w:pPr>
  </w:style>
  <w:style w:type="paragraph" w:styleId="MacroText">
    <w:name w:val="macro"/>
    <w:link w:val="MacroTextChar"/>
    <w:rsid w:val="0077751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character" w:customStyle="1" w:styleId="MacroTextChar">
    <w:name w:val="Macro Text Char"/>
    <w:link w:val="MacroText"/>
    <w:rsid w:val="00777512"/>
    <w:rPr>
      <w:rFonts w:ascii="Courier New" w:hAnsi="Courier New" w:cs="Courier New"/>
      <w:lang w:eastAsia="en-US"/>
    </w:rPr>
  </w:style>
  <w:style w:type="paragraph" w:styleId="MessageHeader">
    <w:name w:val="Message Header"/>
    <w:basedOn w:val="Normal"/>
    <w:link w:val="MessageHeaderChar"/>
    <w:rsid w:val="00777512"/>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777512"/>
    <w:rPr>
      <w:rFonts w:ascii="Calibri Light" w:hAnsi="Calibri Light"/>
      <w:sz w:val="24"/>
      <w:szCs w:val="24"/>
      <w:shd w:val="pct20" w:color="auto" w:fill="auto"/>
      <w:lang w:eastAsia="en-US"/>
    </w:rPr>
  </w:style>
  <w:style w:type="paragraph" w:styleId="NoSpacing">
    <w:name w:val="No Spacing"/>
    <w:uiPriority w:val="1"/>
    <w:qFormat/>
    <w:rsid w:val="00777512"/>
    <w:pPr>
      <w:overflowPunct w:val="0"/>
      <w:autoSpaceDE w:val="0"/>
      <w:autoSpaceDN w:val="0"/>
      <w:adjustRightInd w:val="0"/>
      <w:textAlignment w:val="baseline"/>
    </w:pPr>
    <w:rPr>
      <w:lang w:val="en-GB" w:eastAsia="en-US"/>
    </w:rPr>
  </w:style>
  <w:style w:type="paragraph" w:styleId="NormalWeb">
    <w:name w:val="Normal (Web)"/>
    <w:basedOn w:val="Normal"/>
    <w:rsid w:val="00777512"/>
    <w:rPr>
      <w:sz w:val="24"/>
      <w:szCs w:val="24"/>
    </w:rPr>
  </w:style>
  <w:style w:type="paragraph" w:styleId="NormalIndent">
    <w:name w:val="Normal Indent"/>
    <w:basedOn w:val="Normal"/>
    <w:rsid w:val="00777512"/>
    <w:pPr>
      <w:ind w:left="720"/>
    </w:pPr>
  </w:style>
  <w:style w:type="paragraph" w:styleId="NoteHeading">
    <w:name w:val="Note Heading"/>
    <w:basedOn w:val="Normal"/>
    <w:next w:val="Normal"/>
    <w:link w:val="NoteHeadingChar"/>
    <w:rsid w:val="00777512"/>
  </w:style>
  <w:style w:type="character" w:customStyle="1" w:styleId="NoteHeadingChar">
    <w:name w:val="Note Heading Char"/>
    <w:link w:val="NoteHeading"/>
    <w:rsid w:val="00777512"/>
    <w:rPr>
      <w:lang w:eastAsia="en-US"/>
    </w:rPr>
  </w:style>
  <w:style w:type="paragraph" w:styleId="Quote">
    <w:name w:val="Quote"/>
    <w:basedOn w:val="Normal"/>
    <w:next w:val="Normal"/>
    <w:link w:val="QuoteChar"/>
    <w:uiPriority w:val="29"/>
    <w:qFormat/>
    <w:rsid w:val="00777512"/>
    <w:pPr>
      <w:spacing w:before="200" w:after="160"/>
      <w:ind w:left="864" w:right="864"/>
      <w:jc w:val="center"/>
    </w:pPr>
    <w:rPr>
      <w:i/>
      <w:iCs/>
      <w:color w:val="404040"/>
    </w:rPr>
  </w:style>
  <w:style w:type="character" w:customStyle="1" w:styleId="QuoteChar">
    <w:name w:val="Quote Char"/>
    <w:link w:val="Quote"/>
    <w:uiPriority w:val="29"/>
    <w:rsid w:val="00777512"/>
    <w:rPr>
      <w:i/>
      <w:iCs/>
      <w:color w:val="404040"/>
      <w:lang w:eastAsia="en-US"/>
    </w:rPr>
  </w:style>
  <w:style w:type="paragraph" w:styleId="Salutation">
    <w:name w:val="Salutation"/>
    <w:basedOn w:val="Normal"/>
    <w:next w:val="Normal"/>
    <w:link w:val="SalutationChar"/>
    <w:rsid w:val="00777512"/>
  </w:style>
  <w:style w:type="character" w:customStyle="1" w:styleId="SalutationChar">
    <w:name w:val="Salutation Char"/>
    <w:link w:val="Salutation"/>
    <w:rsid w:val="00777512"/>
    <w:rPr>
      <w:lang w:eastAsia="en-US"/>
    </w:rPr>
  </w:style>
  <w:style w:type="paragraph" w:styleId="Signature">
    <w:name w:val="Signature"/>
    <w:basedOn w:val="Normal"/>
    <w:link w:val="SignatureChar"/>
    <w:rsid w:val="00777512"/>
    <w:pPr>
      <w:ind w:left="4252"/>
    </w:pPr>
  </w:style>
  <w:style w:type="character" w:customStyle="1" w:styleId="SignatureChar">
    <w:name w:val="Signature Char"/>
    <w:link w:val="Signature"/>
    <w:rsid w:val="00777512"/>
    <w:rPr>
      <w:lang w:eastAsia="en-US"/>
    </w:rPr>
  </w:style>
  <w:style w:type="paragraph" w:styleId="Subtitle">
    <w:name w:val="Subtitle"/>
    <w:basedOn w:val="Normal"/>
    <w:next w:val="Normal"/>
    <w:link w:val="SubtitleChar"/>
    <w:qFormat/>
    <w:rsid w:val="00777512"/>
    <w:pPr>
      <w:spacing w:after="60"/>
      <w:jc w:val="center"/>
      <w:outlineLvl w:val="1"/>
    </w:pPr>
    <w:rPr>
      <w:rFonts w:ascii="Calibri Light" w:hAnsi="Calibri Light"/>
      <w:sz w:val="24"/>
      <w:szCs w:val="24"/>
    </w:rPr>
  </w:style>
  <w:style w:type="character" w:customStyle="1" w:styleId="SubtitleChar">
    <w:name w:val="Subtitle Char"/>
    <w:link w:val="Subtitle"/>
    <w:rsid w:val="00777512"/>
    <w:rPr>
      <w:rFonts w:ascii="Calibri Light" w:hAnsi="Calibri Light"/>
      <w:sz w:val="24"/>
      <w:szCs w:val="24"/>
      <w:lang w:eastAsia="en-US"/>
    </w:rPr>
  </w:style>
  <w:style w:type="paragraph" w:styleId="TableofAuthorities">
    <w:name w:val="table of authorities"/>
    <w:basedOn w:val="Normal"/>
    <w:next w:val="Normal"/>
    <w:rsid w:val="00777512"/>
    <w:pPr>
      <w:ind w:left="200" w:hanging="200"/>
    </w:pPr>
  </w:style>
  <w:style w:type="paragraph" w:styleId="TableofFigures">
    <w:name w:val="table of figures"/>
    <w:basedOn w:val="Normal"/>
    <w:next w:val="Normal"/>
    <w:rsid w:val="00777512"/>
  </w:style>
  <w:style w:type="paragraph" w:styleId="Title">
    <w:name w:val="Title"/>
    <w:basedOn w:val="Normal"/>
    <w:next w:val="Normal"/>
    <w:link w:val="TitleChar"/>
    <w:qFormat/>
    <w:rsid w:val="00777512"/>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777512"/>
    <w:rPr>
      <w:rFonts w:ascii="Calibri Light" w:hAnsi="Calibri Light"/>
      <w:b/>
      <w:bCs/>
      <w:kern w:val="28"/>
      <w:sz w:val="32"/>
      <w:szCs w:val="32"/>
      <w:lang w:eastAsia="en-US"/>
    </w:rPr>
  </w:style>
  <w:style w:type="paragraph" w:styleId="TOAHeading">
    <w:name w:val="toa heading"/>
    <w:basedOn w:val="Normal"/>
    <w:next w:val="Normal"/>
    <w:rsid w:val="00777512"/>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777512"/>
    <w:pPr>
      <w:keepLines w:val="0"/>
      <w:pBdr>
        <w:top w:val="none" w:sz="0" w:space="0" w:color="auto"/>
      </w:pBdr>
      <w:spacing w:after="60"/>
      <w:ind w:left="0" w:firstLine="0"/>
      <w:outlineLvl w:val="9"/>
    </w:pPr>
    <w:rPr>
      <w:rFonts w:ascii="Calibri Light"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8267015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3.wmf"/><Relationship Id="rId17"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oleObject" Target="embeddings/oleObject3.bin"/><Relationship Id="rId10" Type="http://schemas.openxmlformats.org/officeDocument/2006/relationships/oleObject" Target="embeddings/oleObject1.bin"/><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w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0C1A6FBE-A881-45AF-A80D-F2E28C75BA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29</Pages>
  <Words>13261</Words>
  <Characters>70285</Characters>
  <Application>Microsoft Office Word</Application>
  <DocSecurity>0</DocSecurity>
  <Lines>585</Lines>
  <Paragraphs>166</Paragraphs>
  <ScaleCrop>false</ScaleCrop>
  <HeadingPairs>
    <vt:vector size="2" baseType="variant">
      <vt:variant>
        <vt:lpstr>Title</vt:lpstr>
      </vt:variant>
      <vt:variant>
        <vt:i4>1</vt:i4>
      </vt:variant>
    </vt:vector>
  </HeadingPairs>
  <TitlesOfParts>
    <vt:vector size="1" baseType="lpstr">
      <vt:lpstr>3GPP TS 32.401</vt:lpstr>
    </vt:vector>
  </TitlesOfParts>
  <Company>ETSI</Company>
  <LinksUpToDate>false</LinksUpToDate>
  <CharactersWithSpaces>8338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2.401</dc:title>
  <dc:subject>Telecommunication management; Performance Management (PM); Concept and requirements (Release 18)</dc:subject>
  <dc:creator>MCC Support</dc:creator>
  <cp:keywords>UMTS, management, performance</cp:keywords>
  <dc:description/>
  <cp:lastModifiedBy>Wilhelm Meding</cp:lastModifiedBy>
  <cp:revision>3</cp:revision>
  <cp:lastPrinted>2001-10-05T08:33:00Z</cp:lastPrinted>
  <dcterms:created xsi:type="dcterms:W3CDTF">2024-08-07T13:50:00Z</dcterms:created>
  <dcterms:modified xsi:type="dcterms:W3CDTF">2024-08-07T13:50:00Z</dcterms:modified>
</cp:coreProperties>
</file>